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6040" w:rsidRDefault="00667D37" w:rsidP="001321F5">
      <w:pPr>
        <w:pStyle w:val="3"/>
      </w:pPr>
      <w:r>
        <w:rPr>
          <w:rFonts w:hint="eastAsia"/>
        </w:rPr>
        <w:t xml:space="preserve">19.7  </w:t>
      </w:r>
      <w:r w:rsidR="00391291">
        <w:rPr>
          <w:rFonts w:hint="eastAsia"/>
        </w:rPr>
        <w:t>A</w:t>
      </w:r>
      <w:r w:rsidR="00A81611">
        <w:rPr>
          <w:rFonts w:hint="eastAsia"/>
        </w:rPr>
        <w:t>/</w:t>
      </w:r>
      <w:r w:rsidR="00391291">
        <w:rPr>
          <w:rFonts w:hint="eastAsia"/>
        </w:rPr>
        <w:t>D</w:t>
      </w:r>
      <w:r w:rsidR="001321F5">
        <w:rPr>
          <w:rFonts w:hint="eastAsia"/>
        </w:rPr>
        <w:t>例程</w:t>
      </w:r>
    </w:p>
    <w:p w:rsidR="00667D37" w:rsidRDefault="003D3BEE" w:rsidP="00667D37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本</w:t>
      </w:r>
      <w:r w:rsidR="00667D37">
        <w:rPr>
          <w:rFonts w:hint="eastAsia"/>
        </w:rPr>
        <w:t>节</w:t>
      </w:r>
      <w:r>
        <w:rPr>
          <w:rFonts w:hint="eastAsia"/>
        </w:rPr>
        <w:t>描述了在微芯</w:t>
      </w:r>
      <w:r>
        <w:rPr>
          <w:rFonts w:hint="eastAsia"/>
        </w:rPr>
        <w:t>PIC32MX220F032B</w:t>
      </w:r>
      <w:r>
        <w:rPr>
          <w:rFonts w:hint="eastAsia"/>
        </w:rPr>
        <w:t>型芯片上的</w:t>
      </w:r>
      <w:r w:rsidR="00652B24">
        <w:rPr>
          <w:rFonts w:hint="eastAsia"/>
        </w:rPr>
        <w:t>AD</w:t>
      </w:r>
      <w:r w:rsidR="000A43AE">
        <w:rPr>
          <w:rFonts w:hint="eastAsia"/>
        </w:rPr>
        <w:t>输入</w:t>
      </w:r>
      <w:r w:rsidR="00667D37">
        <w:rPr>
          <w:rFonts w:hint="eastAsia"/>
        </w:rPr>
        <w:t>程序</w:t>
      </w:r>
      <w:r w:rsidR="000A43AE">
        <w:rPr>
          <w:rFonts w:hint="eastAsia"/>
        </w:rPr>
        <w:t>示例。</w:t>
      </w:r>
      <w:r w:rsidR="00652B24">
        <w:rPr>
          <w:rFonts w:hint="eastAsia"/>
        </w:rPr>
        <w:t>示例中将</w:t>
      </w:r>
      <w:r w:rsidR="00652B24">
        <w:rPr>
          <w:rFonts w:hint="eastAsia"/>
        </w:rPr>
        <w:t>AD</w:t>
      </w:r>
      <w:r w:rsidR="00652B24">
        <w:rPr>
          <w:rFonts w:hint="eastAsia"/>
        </w:rPr>
        <w:t>采样的原始值通过</w:t>
      </w:r>
      <w:r w:rsidR="00652B24">
        <w:rPr>
          <w:rFonts w:hint="eastAsia"/>
        </w:rPr>
        <w:t>SPI</w:t>
      </w:r>
      <w:r w:rsidR="00652B24">
        <w:rPr>
          <w:rFonts w:hint="eastAsia"/>
        </w:rPr>
        <w:t>控制的</w:t>
      </w:r>
      <w:r w:rsidR="00667D37">
        <w:rPr>
          <w:rFonts w:hint="eastAsia"/>
        </w:rPr>
        <w:t>7</w:t>
      </w:r>
      <w:r w:rsidR="00667D37">
        <w:rPr>
          <w:rFonts w:hint="eastAsia"/>
        </w:rPr>
        <w:t>段</w:t>
      </w:r>
      <w:r w:rsidR="00652B24">
        <w:rPr>
          <w:rFonts w:hint="eastAsia"/>
        </w:rPr>
        <w:t>LED</w:t>
      </w:r>
      <w:r w:rsidR="00667D37">
        <w:rPr>
          <w:rFonts w:hint="eastAsia"/>
        </w:rPr>
        <w:t>数码</w:t>
      </w:r>
      <w:r w:rsidR="00652B24">
        <w:rPr>
          <w:rFonts w:hint="eastAsia"/>
        </w:rPr>
        <w:t>显示</w:t>
      </w:r>
      <w:r w:rsidR="00667D37">
        <w:rPr>
          <w:rFonts w:hint="eastAsia"/>
        </w:rPr>
        <w:t>器显示出来</w:t>
      </w:r>
      <w:r w:rsidR="00652B24">
        <w:rPr>
          <w:rFonts w:hint="eastAsia"/>
        </w:rPr>
        <w:t>，显示范围</w:t>
      </w:r>
      <w:r w:rsidR="00652B24">
        <w:rPr>
          <w:rFonts w:hint="eastAsia"/>
        </w:rPr>
        <w:t>0</w:t>
      </w:r>
      <w:r w:rsidR="00667D37">
        <w:rPr>
          <w:rFonts w:hint="eastAsia"/>
        </w:rPr>
        <w:t>～</w:t>
      </w:r>
      <w:r w:rsidR="00667D37">
        <w:rPr>
          <w:rFonts w:hint="eastAsia"/>
        </w:rPr>
        <w:t>1</w:t>
      </w:r>
      <w:r w:rsidR="00652B24">
        <w:rPr>
          <w:rFonts w:hint="eastAsia"/>
        </w:rPr>
        <w:t>023</w:t>
      </w:r>
      <w:r w:rsidR="00652B24">
        <w:rPr>
          <w:rFonts w:hint="eastAsia"/>
        </w:rPr>
        <w:t>。</w:t>
      </w:r>
    </w:p>
    <w:p w:rsidR="00667D37" w:rsidRDefault="00BB5836" w:rsidP="00667D37">
      <w:pPr>
        <w:adjustRightInd w:val="0"/>
        <w:snapToGrid w:val="0"/>
        <w:spacing w:line="300" w:lineRule="exact"/>
        <w:ind w:firstLineChars="202" w:firstLine="424"/>
      </w:pPr>
      <w:r w:rsidRPr="001321F5">
        <w:rPr>
          <w:rFonts w:hint="eastAsia"/>
        </w:rPr>
        <w:t>适用范围</w:t>
      </w:r>
      <w:r w:rsidR="00667D37">
        <w:rPr>
          <w:rFonts w:hint="eastAsia"/>
        </w:rPr>
        <w:t>：</w:t>
      </w:r>
      <w:r w:rsidR="00DF7DD4">
        <w:rPr>
          <w:rFonts w:hint="eastAsia"/>
        </w:rPr>
        <w:t>本</w:t>
      </w:r>
      <w:r w:rsidR="00667D37">
        <w:rPr>
          <w:rFonts w:hint="eastAsia"/>
        </w:rPr>
        <w:t>节</w:t>
      </w:r>
      <w:r w:rsidR="00DF7DD4">
        <w:rPr>
          <w:rFonts w:hint="eastAsia"/>
        </w:rPr>
        <w:t>所描述的代码适用于</w:t>
      </w:r>
      <w:r w:rsidR="00DF7DD4">
        <w:rPr>
          <w:rFonts w:hint="eastAsia"/>
        </w:rPr>
        <w:t>PIC32MX220F032B</w:t>
      </w:r>
      <w:r w:rsidR="00DF7DD4">
        <w:rPr>
          <w:rFonts w:hint="eastAsia"/>
        </w:rPr>
        <w:t>型芯片（</w:t>
      </w:r>
      <w:r w:rsidR="00DF7DD4" w:rsidRPr="00DF7DD4">
        <w:rPr>
          <w:rFonts w:hint="eastAsia"/>
        </w:rPr>
        <w:t xml:space="preserve">28 </w:t>
      </w:r>
      <w:r w:rsidR="00DF7DD4" w:rsidRPr="00DF7DD4">
        <w:rPr>
          <w:rFonts w:hint="eastAsia"/>
        </w:rPr>
        <w:t>引脚</w:t>
      </w:r>
      <w:r w:rsidR="00DF7DD4" w:rsidRPr="00DF7DD4">
        <w:rPr>
          <w:rFonts w:hint="eastAsia"/>
        </w:rPr>
        <w:t>SOIC</w:t>
      </w:r>
      <w:r w:rsidR="00DF7DD4">
        <w:rPr>
          <w:rFonts w:hint="eastAsia"/>
        </w:rPr>
        <w:t>封装）</w:t>
      </w:r>
      <w:r w:rsidR="007E6E4E">
        <w:rPr>
          <w:rFonts w:hint="eastAsia"/>
        </w:rPr>
        <w:t>，对于其他型号或封装的芯片，未经测试，不确定其可用性。</w:t>
      </w:r>
    </w:p>
    <w:p w:rsidR="00D67533" w:rsidRDefault="00F657A2" w:rsidP="00667D37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表</w:t>
      </w:r>
      <w:r w:rsidR="00667D37">
        <w:rPr>
          <w:rFonts w:hint="eastAsia"/>
        </w:rPr>
        <w:t>19-1</w:t>
      </w:r>
      <w:r w:rsidR="004F295C">
        <w:rPr>
          <w:rFonts w:hint="eastAsia"/>
        </w:rPr>
        <w:t xml:space="preserve">  A/D</w:t>
      </w:r>
      <w:r w:rsidR="004F295C">
        <w:rPr>
          <w:rFonts w:hint="eastAsia"/>
        </w:rPr>
        <w:t>引脚和</w:t>
      </w:r>
      <w:r w:rsidR="004F295C">
        <w:rPr>
          <w:rFonts w:hint="eastAsia"/>
        </w:rPr>
        <w:t>SPI</w:t>
      </w:r>
      <w:r w:rsidR="004F295C">
        <w:rPr>
          <w:rFonts w:hint="eastAsia"/>
        </w:rPr>
        <w:t>引脚选择</w:t>
      </w:r>
      <w:r w:rsidR="00BF5C0E">
        <w:rPr>
          <w:rFonts w:hint="eastAsia"/>
        </w:rPr>
        <w:t>硬件配置</w:t>
      </w:r>
      <w:r w:rsidR="00667D37">
        <w:rPr>
          <w:rFonts w:hint="eastAsia"/>
        </w:rPr>
        <w:t>表</w:t>
      </w:r>
    </w:p>
    <w:tbl>
      <w:tblPr>
        <w:tblStyle w:val="a4"/>
        <w:tblW w:w="9639" w:type="dxa"/>
        <w:tblInd w:w="108" w:type="dxa"/>
        <w:tblLayout w:type="fixed"/>
        <w:tblLook w:val="04A0"/>
      </w:tblPr>
      <w:tblGrid>
        <w:gridCol w:w="567"/>
        <w:gridCol w:w="993"/>
        <w:gridCol w:w="850"/>
        <w:gridCol w:w="4253"/>
        <w:gridCol w:w="2976"/>
      </w:tblGrid>
      <w:tr w:rsidR="00667D37" w:rsidTr="00006773">
        <w:tc>
          <w:tcPr>
            <w:tcW w:w="567" w:type="dxa"/>
            <w:shd w:val="clear" w:color="auto" w:fill="D9D9D9" w:themeFill="background1" w:themeFillShade="D9"/>
            <w:vAlign w:val="center"/>
          </w:tcPr>
          <w:p w:rsidR="009C5F8A" w:rsidRPr="00667D37" w:rsidRDefault="009C5F8A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序号</w:t>
            </w:r>
          </w:p>
        </w:tc>
        <w:tc>
          <w:tcPr>
            <w:tcW w:w="993" w:type="dxa"/>
            <w:shd w:val="clear" w:color="auto" w:fill="D9D9D9" w:themeFill="background1" w:themeFillShade="D9"/>
            <w:vAlign w:val="center"/>
          </w:tcPr>
          <w:p w:rsidR="009C5F8A" w:rsidRPr="00667D37" w:rsidRDefault="009C5F8A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功能</w:t>
            </w:r>
            <w:r w:rsidR="00B66B24" w:rsidRPr="00667D37">
              <w:rPr>
                <w:rFonts w:asciiTheme="minorEastAsia" w:hAnsiTheme="minorEastAsia" w:hint="eastAsia"/>
                <w:szCs w:val="21"/>
              </w:rPr>
              <w:t>符号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9C5F8A" w:rsidRPr="00667D37" w:rsidRDefault="009C5F8A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引脚号</w:t>
            </w:r>
          </w:p>
        </w:tc>
        <w:tc>
          <w:tcPr>
            <w:tcW w:w="4253" w:type="dxa"/>
            <w:shd w:val="clear" w:color="auto" w:fill="D9D9D9" w:themeFill="background1" w:themeFillShade="D9"/>
            <w:vAlign w:val="center"/>
          </w:tcPr>
          <w:p w:rsidR="009C5F8A" w:rsidRPr="00667D37" w:rsidRDefault="00781B26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复用</w:t>
            </w:r>
            <w:r w:rsidR="00E1690F" w:rsidRPr="00667D37">
              <w:rPr>
                <w:rFonts w:asciiTheme="minorEastAsia" w:hAnsiTheme="minorEastAsia" w:hint="eastAsia"/>
                <w:szCs w:val="21"/>
              </w:rPr>
              <w:t>端口</w:t>
            </w:r>
            <w:r w:rsidR="0017440E" w:rsidRPr="00667D37">
              <w:rPr>
                <w:rFonts w:asciiTheme="minorEastAsia" w:hAnsiTheme="minorEastAsia" w:hint="eastAsia"/>
                <w:szCs w:val="21"/>
              </w:rPr>
              <w:t>选择指定功能</w:t>
            </w:r>
            <w:r w:rsidRPr="00667D37">
              <w:rPr>
                <w:rFonts w:asciiTheme="minorEastAsia" w:hAnsiTheme="minorEastAsia" w:hint="eastAsia"/>
                <w:szCs w:val="21"/>
              </w:rPr>
              <w:t>所用代码</w:t>
            </w:r>
          </w:p>
        </w:tc>
        <w:tc>
          <w:tcPr>
            <w:tcW w:w="2976" w:type="dxa"/>
            <w:shd w:val="clear" w:color="auto" w:fill="D9D9D9" w:themeFill="background1" w:themeFillShade="D9"/>
            <w:vAlign w:val="center"/>
          </w:tcPr>
          <w:p w:rsidR="009C5F8A" w:rsidRPr="00667D37" w:rsidRDefault="009C5F8A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说明</w:t>
            </w:r>
          </w:p>
        </w:tc>
      </w:tr>
      <w:tr w:rsidR="00006773" w:rsidTr="00006773">
        <w:tc>
          <w:tcPr>
            <w:tcW w:w="567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AN</w:t>
            </w:r>
            <w:r w:rsidRPr="00667D37">
              <w:rPr>
                <w:rFonts w:asciiTheme="minorEastAsia" w:hAnsiTheme="minorEastAsia"/>
                <w:szCs w:val="21"/>
              </w:rPr>
              <w:t>10</w:t>
            </w:r>
          </w:p>
        </w:tc>
        <w:tc>
          <w:tcPr>
            <w:tcW w:w="850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/>
                <w:szCs w:val="21"/>
              </w:rPr>
              <w:t>25</w:t>
            </w:r>
          </w:p>
        </w:tc>
        <w:tc>
          <w:tcPr>
            <w:tcW w:w="4253" w:type="dxa"/>
            <w:vAlign w:val="center"/>
          </w:tcPr>
          <w:p w:rsidR="009C5F8A" w:rsidRPr="00667D37" w:rsidRDefault="000C1B02" w:rsidP="00065011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ANSELBbits.</w:t>
            </w:r>
            <w:r w:rsidRPr="00667D37">
              <w:rPr>
                <w:rFonts w:asciiTheme="minorEastAsia" w:hAnsiTheme="minorEastAsia" w:hint="eastAsia"/>
                <w:color w:val="00B050"/>
                <w:szCs w:val="21"/>
              </w:rPr>
              <w:t>ANSB</w:t>
            </w:r>
            <w:r w:rsidRPr="00667D37">
              <w:rPr>
                <w:rFonts w:asciiTheme="minorEastAsia" w:hAnsiTheme="minorEastAsia"/>
                <w:color w:val="00B050"/>
                <w:szCs w:val="21"/>
              </w:rPr>
              <w:t>14</w:t>
            </w:r>
            <w:r w:rsidRPr="00667D37">
              <w:rPr>
                <w:rFonts w:asciiTheme="minorEastAsia" w:hAnsiTheme="minorEastAsia" w:hint="eastAsia"/>
                <w:color w:val="00B050"/>
                <w:szCs w:val="21"/>
              </w:rPr>
              <w:t xml:space="preserve"> </w:t>
            </w:r>
            <w:r w:rsidRPr="00667D37">
              <w:rPr>
                <w:rFonts w:asciiTheme="minorEastAsia" w:hAnsiTheme="minorEastAsia" w:hint="eastAsia"/>
                <w:szCs w:val="21"/>
              </w:rPr>
              <w:t>= 1</w:t>
            </w:r>
          </w:p>
        </w:tc>
        <w:tc>
          <w:tcPr>
            <w:tcW w:w="2976" w:type="dxa"/>
            <w:vAlign w:val="center"/>
          </w:tcPr>
          <w:p w:rsidR="009C5F8A" w:rsidRPr="00667D37" w:rsidRDefault="009C5F8A" w:rsidP="00B66B24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PORTB.</w:t>
            </w:r>
            <w:r w:rsidRPr="00667D37">
              <w:rPr>
                <w:rFonts w:asciiTheme="minorEastAsia" w:hAnsiTheme="minorEastAsia"/>
                <w:szCs w:val="21"/>
              </w:rPr>
              <w:t>14</w:t>
            </w:r>
            <w:r w:rsidR="00B66B24" w:rsidRPr="00667D37">
              <w:rPr>
                <w:rFonts w:asciiTheme="minorEastAsia" w:hAnsiTheme="minorEastAsia" w:hint="eastAsia"/>
                <w:szCs w:val="21"/>
              </w:rPr>
              <w:t>，使能为模拟输入</w:t>
            </w:r>
          </w:p>
        </w:tc>
      </w:tr>
      <w:tr w:rsidR="00006773" w:rsidTr="00006773">
        <w:tc>
          <w:tcPr>
            <w:tcW w:w="567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CK2</w:t>
            </w:r>
          </w:p>
        </w:tc>
        <w:tc>
          <w:tcPr>
            <w:tcW w:w="850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26</w:t>
            </w:r>
          </w:p>
        </w:tc>
        <w:tc>
          <w:tcPr>
            <w:tcW w:w="4253" w:type="dxa"/>
            <w:vAlign w:val="center"/>
          </w:tcPr>
          <w:p w:rsidR="009C5F8A" w:rsidRPr="00667D37" w:rsidRDefault="00065011" w:rsidP="00065011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由SPI模块自动选择</w:t>
            </w:r>
            <w:r w:rsidR="00CE2EC6" w:rsidRPr="00667D37">
              <w:rPr>
                <w:rFonts w:asciiTheme="minorEastAsia" w:hAnsiTheme="minorEastAsia" w:hint="eastAsia"/>
                <w:szCs w:val="21"/>
              </w:rPr>
              <w:t>(SCK2只能选这个引脚)</w:t>
            </w:r>
          </w:p>
        </w:tc>
        <w:tc>
          <w:tcPr>
            <w:tcW w:w="2976" w:type="dxa"/>
            <w:vAlign w:val="center"/>
          </w:tcPr>
          <w:p w:rsidR="009C5F8A" w:rsidRPr="00667D37" w:rsidRDefault="009C5F8A" w:rsidP="00E81500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PI数据时钟</w:t>
            </w:r>
          </w:p>
        </w:tc>
      </w:tr>
      <w:tr w:rsidR="00006773" w:rsidTr="00006773">
        <w:tc>
          <w:tcPr>
            <w:tcW w:w="567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993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DO2</w:t>
            </w:r>
          </w:p>
        </w:tc>
        <w:tc>
          <w:tcPr>
            <w:tcW w:w="850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/>
                <w:szCs w:val="21"/>
              </w:rPr>
              <w:t>17</w:t>
            </w:r>
          </w:p>
        </w:tc>
        <w:tc>
          <w:tcPr>
            <w:tcW w:w="4253" w:type="dxa"/>
            <w:vAlign w:val="center"/>
          </w:tcPr>
          <w:p w:rsidR="009C5F8A" w:rsidRPr="00667D37" w:rsidRDefault="00065011" w:rsidP="00065011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/>
                <w:color w:val="00B0F0"/>
                <w:szCs w:val="21"/>
              </w:rPr>
              <w:t>PPSOutput</w:t>
            </w:r>
            <w:r w:rsidRPr="00667D37">
              <w:rPr>
                <w:rFonts w:asciiTheme="minorEastAsia" w:hAnsiTheme="minorEastAsia"/>
                <w:szCs w:val="21"/>
              </w:rPr>
              <w:t>(2, RPB8, SDO2)</w:t>
            </w:r>
          </w:p>
        </w:tc>
        <w:tc>
          <w:tcPr>
            <w:tcW w:w="2976" w:type="dxa"/>
            <w:vAlign w:val="center"/>
          </w:tcPr>
          <w:p w:rsidR="009C5F8A" w:rsidRPr="00667D37" w:rsidRDefault="009C5F8A" w:rsidP="00E81500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PI数据输出</w:t>
            </w:r>
          </w:p>
        </w:tc>
      </w:tr>
      <w:tr w:rsidR="00006773" w:rsidTr="00006773">
        <w:tc>
          <w:tcPr>
            <w:tcW w:w="567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993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LCK</w:t>
            </w:r>
          </w:p>
        </w:tc>
        <w:tc>
          <w:tcPr>
            <w:tcW w:w="850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18</w:t>
            </w:r>
          </w:p>
        </w:tc>
        <w:tc>
          <w:tcPr>
            <w:tcW w:w="4253" w:type="dxa"/>
            <w:vAlign w:val="center"/>
          </w:tcPr>
          <w:p w:rsidR="009C5F8A" w:rsidRPr="00667D37" w:rsidRDefault="00065011" w:rsidP="00065011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/>
                <w:szCs w:val="21"/>
              </w:rPr>
              <w:t xml:space="preserve">PORTSetPinsDigitalOut(IOPORT_B, </w:t>
            </w:r>
            <w:r w:rsidRPr="00667D37">
              <w:rPr>
                <w:rFonts w:asciiTheme="minorEastAsia" w:hAnsiTheme="minorEastAsia"/>
                <w:color w:val="00B0F0"/>
                <w:szCs w:val="21"/>
              </w:rPr>
              <w:t>BIT_9</w:t>
            </w:r>
            <w:r w:rsidRPr="00667D37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2976" w:type="dxa"/>
            <w:vAlign w:val="center"/>
          </w:tcPr>
          <w:p w:rsidR="009C5F8A" w:rsidRPr="00667D37" w:rsidRDefault="009C5F8A" w:rsidP="00E81500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外部移位寄存器数据锁存</w:t>
            </w:r>
          </w:p>
        </w:tc>
      </w:tr>
    </w:tbl>
    <w:p w:rsidR="00855025" w:rsidRPr="00D24510" w:rsidRDefault="00D24510" w:rsidP="00006773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在便携式实验板上</w:t>
      </w:r>
      <w:r>
        <w:rPr>
          <w:rFonts w:hint="eastAsia"/>
        </w:rPr>
        <w:t>A/D</w:t>
      </w:r>
      <w:r>
        <w:rPr>
          <w:rFonts w:hint="eastAsia"/>
        </w:rPr>
        <w:t>输入通道设计了</w:t>
      </w:r>
      <w:r>
        <w:rPr>
          <w:rFonts w:hint="eastAsia"/>
        </w:rPr>
        <w:t>4</w:t>
      </w:r>
      <w:r>
        <w:rPr>
          <w:rFonts w:hint="eastAsia"/>
        </w:rPr>
        <w:t>路，即</w:t>
      </w:r>
      <w:r>
        <w:rPr>
          <w:rFonts w:hint="eastAsia"/>
        </w:rPr>
        <w:t>AN1</w:t>
      </w:r>
      <w:r>
        <w:rPr>
          <w:rFonts w:hint="eastAsia"/>
        </w:rPr>
        <w:t>～</w:t>
      </w:r>
      <w:r>
        <w:rPr>
          <w:rFonts w:hint="eastAsia"/>
        </w:rPr>
        <w:t>AN4</w:t>
      </w:r>
      <w:r>
        <w:rPr>
          <w:rFonts w:hint="eastAsia"/>
        </w:rPr>
        <w:t>，可以从</w:t>
      </w:r>
      <w:r>
        <w:rPr>
          <w:rFonts w:hint="eastAsia"/>
        </w:rPr>
        <w:t>J14</w:t>
      </w:r>
      <w:r>
        <w:rPr>
          <w:rFonts w:hint="eastAsia"/>
        </w:rPr>
        <w:t>接口从板外输入模拟量，</w:t>
      </w:r>
      <w:r w:rsidR="00D4040D">
        <w:rPr>
          <w:rFonts w:hint="eastAsia"/>
        </w:rPr>
        <w:t>见图</w:t>
      </w:r>
      <w:r w:rsidR="000252B0">
        <w:rPr>
          <w:rFonts w:hint="eastAsia"/>
        </w:rPr>
        <w:t>19</w:t>
      </w:r>
      <w:r w:rsidR="00D4040D">
        <w:rPr>
          <w:rFonts w:hint="eastAsia"/>
        </w:rPr>
        <w:t>-</w:t>
      </w:r>
      <w:r w:rsidR="00F657A2">
        <w:rPr>
          <w:rFonts w:hint="eastAsia"/>
        </w:rPr>
        <w:t>5</w:t>
      </w:r>
      <w:r w:rsidR="00D4040D">
        <w:rPr>
          <w:rFonts w:hint="eastAsia"/>
        </w:rPr>
        <w:t>所示，</w:t>
      </w:r>
      <w:r>
        <w:rPr>
          <w:rFonts w:hint="eastAsia"/>
        </w:rPr>
        <w:t>也可以由</w:t>
      </w:r>
      <w:r>
        <w:rPr>
          <w:rFonts w:hint="eastAsia"/>
        </w:rPr>
        <w:t>OC1</w:t>
      </w:r>
      <w:r>
        <w:rPr>
          <w:rFonts w:hint="eastAsia"/>
        </w:rPr>
        <w:t>～</w:t>
      </w:r>
      <w:r>
        <w:rPr>
          <w:rFonts w:hint="eastAsia"/>
        </w:rPr>
        <w:t>OC4</w:t>
      </w:r>
      <w:r>
        <w:rPr>
          <w:rFonts w:hint="eastAsia"/>
        </w:rPr>
        <w:t>（即</w:t>
      </w:r>
      <w:r>
        <w:rPr>
          <w:rFonts w:hint="eastAsia"/>
        </w:rPr>
        <w:t>PWM1</w:t>
      </w:r>
      <w:r>
        <w:rPr>
          <w:rFonts w:hint="eastAsia"/>
        </w:rPr>
        <w:t>～</w:t>
      </w:r>
      <w:r>
        <w:rPr>
          <w:rFonts w:hint="eastAsia"/>
        </w:rPr>
        <w:t>PWM4</w:t>
      </w:r>
      <w:r>
        <w:rPr>
          <w:rFonts w:hint="eastAsia"/>
        </w:rPr>
        <w:t>脉宽调制）输出可变占空比的</w:t>
      </w:r>
      <w:r>
        <w:rPr>
          <w:rFonts w:hint="eastAsia"/>
        </w:rPr>
        <w:t>PWM</w:t>
      </w:r>
      <w:r>
        <w:rPr>
          <w:rFonts w:hint="eastAsia"/>
        </w:rPr>
        <w:t>波形，</w:t>
      </w:r>
      <w:r>
        <w:rPr>
          <w:rFonts w:hint="eastAsia"/>
        </w:rPr>
        <w:t>PWM</w:t>
      </w:r>
      <w:r>
        <w:rPr>
          <w:rFonts w:hint="eastAsia"/>
        </w:rPr>
        <w:t>波形经过</w:t>
      </w:r>
      <w:r>
        <w:rPr>
          <w:rFonts w:hint="eastAsia"/>
        </w:rPr>
        <w:t>RC</w:t>
      </w:r>
      <w:r>
        <w:rPr>
          <w:rFonts w:hint="eastAsia"/>
        </w:rPr>
        <w:t>滤波后形成可变的模拟信号，由</w:t>
      </w:r>
      <w:r>
        <w:rPr>
          <w:rFonts w:hint="eastAsia"/>
        </w:rPr>
        <w:t>A/D</w:t>
      </w:r>
      <w:r>
        <w:rPr>
          <w:rFonts w:hint="eastAsia"/>
        </w:rPr>
        <w:t>采样即可得到模拟信号的幅值，通过</w:t>
      </w:r>
      <w:r>
        <w:rPr>
          <w:rFonts w:hint="eastAsia"/>
        </w:rPr>
        <w:t>SPI</w:t>
      </w:r>
      <w:r>
        <w:rPr>
          <w:rFonts w:hint="eastAsia"/>
        </w:rPr>
        <w:t>接口送到</w:t>
      </w:r>
      <w:r>
        <w:rPr>
          <w:rFonts w:hint="eastAsia"/>
        </w:rPr>
        <w:t>LED</w:t>
      </w:r>
      <w:r>
        <w:rPr>
          <w:rFonts w:hint="eastAsia"/>
        </w:rPr>
        <w:t>数码管上显示出来。同时</w:t>
      </w:r>
      <w:r>
        <w:rPr>
          <w:rFonts w:hint="eastAsia"/>
        </w:rPr>
        <w:t>AN1</w:t>
      </w:r>
      <w:r>
        <w:rPr>
          <w:rFonts w:hint="eastAsia"/>
        </w:rPr>
        <w:t>～</w:t>
      </w:r>
      <w:r>
        <w:rPr>
          <w:rFonts w:hint="eastAsia"/>
        </w:rPr>
        <w:t>AN4</w:t>
      </w:r>
      <w:r>
        <w:rPr>
          <w:rFonts w:hint="eastAsia"/>
        </w:rPr>
        <w:t>引脚也可以作为开关量</w:t>
      </w:r>
      <w:r w:rsidR="00FF3802">
        <w:rPr>
          <w:rFonts w:hint="eastAsia"/>
        </w:rPr>
        <w:t>的通用输入输出引脚使用，这种使用方式可以将</w:t>
      </w:r>
      <w:r w:rsidR="00FF3802">
        <w:rPr>
          <w:rFonts w:hint="eastAsia"/>
        </w:rPr>
        <w:t>K1</w:t>
      </w:r>
      <w:r w:rsidR="00FF3802">
        <w:rPr>
          <w:rFonts w:hint="eastAsia"/>
        </w:rPr>
        <w:t>～</w:t>
      </w:r>
      <w:r w:rsidR="00FF3802">
        <w:rPr>
          <w:rFonts w:hint="eastAsia"/>
        </w:rPr>
        <w:t>K4</w:t>
      </w:r>
      <w:r w:rsidR="00FF3802">
        <w:rPr>
          <w:rFonts w:hint="eastAsia"/>
        </w:rPr>
        <w:t>按键开关读入到单片机中，见</w:t>
      </w:r>
      <w:r>
        <w:rPr>
          <w:rFonts w:hint="eastAsia"/>
        </w:rPr>
        <w:t>图</w:t>
      </w:r>
      <w:r w:rsidR="003A77AA">
        <w:rPr>
          <w:rFonts w:hint="eastAsia"/>
        </w:rPr>
        <w:t>19-4</w:t>
      </w:r>
      <w:r w:rsidR="00FF3802">
        <w:rPr>
          <w:rFonts w:hint="eastAsia"/>
        </w:rPr>
        <w:t>所示。</w:t>
      </w:r>
    </w:p>
    <w:p w:rsidR="00A5378D" w:rsidRDefault="00942DD0" w:rsidP="00A4131A">
      <w:pPr>
        <w:jc w:val="center"/>
      </w:pPr>
      <w:r>
        <w:rPr>
          <w:noProof/>
        </w:rPr>
        <w:drawing>
          <wp:inline distT="0" distB="0" distL="0" distR="0">
            <wp:extent cx="6244512" cy="2341880"/>
            <wp:effectExtent l="19050" t="0" r="3888" b="0"/>
            <wp:docPr id="1" name="图片 0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50532" cy="2344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31A" w:rsidRDefault="009936D7" w:rsidP="00A4131A">
      <w:pPr>
        <w:jc w:val="center"/>
      </w:pPr>
      <w:r>
        <w:rPr>
          <w:rFonts w:hint="eastAsia"/>
        </w:rPr>
        <w:t>图</w:t>
      </w:r>
      <w:r w:rsidR="000252B0">
        <w:rPr>
          <w:rFonts w:hint="eastAsia"/>
        </w:rPr>
        <w:t>19</w:t>
      </w:r>
      <w:r w:rsidR="00FF3802">
        <w:rPr>
          <w:rFonts w:hint="eastAsia"/>
        </w:rPr>
        <w:t>-</w:t>
      </w:r>
      <w:r w:rsidR="00F657A2">
        <w:rPr>
          <w:rFonts w:hint="eastAsia"/>
        </w:rPr>
        <w:t>4</w:t>
      </w:r>
      <w:r w:rsidR="00693D0B">
        <w:rPr>
          <w:rFonts w:hint="eastAsia"/>
        </w:rPr>
        <w:t>：</w:t>
      </w:r>
      <w:r w:rsidR="00C92D57">
        <w:rPr>
          <w:rFonts w:hint="eastAsia"/>
        </w:rPr>
        <w:t xml:space="preserve">  A/D</w:t>
      </w:r>
      <w:r w:rsidR="002E5ACA">
        <w:rPr>
          <w:rFonts w:hint="eastAsia"/>
        </w:rPr>
        <w:t>输入</w:t>
      </w:r>
      <w:r w:rsidR="00C92D57">
        <w:rPr>
          <w:rFonts w:hint="eastAsia"/>
        </w:rPr>
        <w:t>与按键</w:t>
      </w:r>
      <w:r w:rsidR="00224CC8">
        <w:rPr>
          <w:rFonts w:hint="eastAsia"/>
        </w:rPr>
        <w:t>接口</w:t>
      </w:r>
      <w:r w:rsidR="002E5ACA">
        <w:rPr>
          <w:rFonts w:hint="eastAsia"/>
        </w:rPr>
        <w:t>复用</w:t>
      </w:r>
      <w:r w:rsidR="00C92D57">
        <w:rPr>
          <w:rFonts w:hint="eastAsia"/>
        </w:rPr>
        <w:t>电路</w:t>
      </w:r>
      <w:r w:rsidR="00224CC8">
        <w:rPr>
          <w:rFonts w:hint="eastAsia"/>
        </w:rPr>
        <w:t>图</w:t>
      </w:r>
    </w:p>
    <w:p w:rsidR="00700F76" w:rsidRPr="00D27CE8" w:rsidRDefault="004641BF" w:rsidP="004641BF">
      <w:pPr>
        <w:jc w:val="center"/>
      </w:pPr>
      <w:r>
        <w:rPr>
          <w:noProof/>
        </w:rPr>
        <w:drawing>
          <wp:inline distT="0" distB="0" distL="0" distR="0">
            <wp:extent cx="3933190" cy="2411718"/>
            <wp:effectExtent l="19050" t="0" r="0" b="0"/>
            <wp:docPr id="3" name="图片 1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31794" cy="2410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1BF" w:rsidRDefault="004641BF" w:rsidP="004641BF">
      <w:pPr>
        <w:jc w:val="center"/>
      </w:pPr>
      <w:r>
        <w:rPr>
          <w:rFonts w:hint="eastAsia"/>
        </w:rPr>
        <w:t>图</w:t>
      </w:r>
      <w:r w:rsidR="000252B0">
        <w:rPr>
          <w:rFonts w:hint="eastAsia"/>
        </w:rPr>
        <w:t>19</w:t>
      </w:r>
      <w:r w:rsidR="00C92D57">
        <w:rPr>
          <w:rFonts w:hint="eastAsia"/>
        </w:rPr>
        <w:t>-</w:t>
      </w:r>
      <w:r w:rsidR="00F657A2">
        <w:rPr>
          <w:rFonts w:hint="eastAsia"/>
        </w:rPr>
        <w:t>5</w:t>
      </w:r>
      <w:r w:rsidR="00693D0B">
        <w:rPr>
          <w:rFonts w:hint="eastAsia"/>
        </w:rPr>
        <w:t>：</w:t>
      </w:r>
      <w:r w:rsidR="00C92D57">
        <w:rPr>
          <w:rFonts w:hint="eastAsia"/>
        </w:rPr>
        <w:t xml:space="preserve">  A/D</w:t>
      </w:r>
      <w:r w:rsidR="002E5ACA">
        <w:rPr>
          <w:rFonts w:hint="eastAsia"/>
        </w:rPr>
        <w:t>输入</w:t>
      </w:r>
      <w:r w:rsidR="00C92D57">
        <w:rPr>
          <w:rFonts w:hint="eastAsia"/>
        </w:rPr>
        <w:t>外接电路图</w:t>
      </w:r>
    </w:p>
    <w:p w:rsidR="0046011C" w:rsidRDefault="0046011C" w:rsidP="00942DD0">
      <w:pPr>
        <w:jc w:val="center"/>
      </w:pPr>
    </w:p>
    <w:p w:rsidR="00006773" w:rsidRDefault="00006773" w:rsidP="00942DD0">
      <w:pPr>
        <w:jc w:val="center"/>
      </w:pPr>
    </w:p>
    <w:p w:rsidR="00006773" w:rsidRPr="00700F76" w:rsidRDefault="00006773" w:rsidP="00942DD0">
      <w:pPr>
        <w:jc w:val="center"/>
      </w:pPr>
      <w:r>
        <w:rPr>
          <w:noProof/>
        </w:rPr>
        <w:lastRenderedPageBreak/>
        <w:drawing>
          <wp:inline distT="0" distB="0" distL="0" distR="0">
            <wp:extent cx="6233656" cy="1889760"/>
            <wp:effectExtent l="19050" t="0" r="0" b="0"/>
            <wp:docPr id="2" name="图片 1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30655" cy="188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C0E" w:rsidRDefault="00006773" w:rsidP="00006773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19-6</w:t>
      </w:r>
      <w:r>
        <w:rPr>
          <w:rFonts w:hint="eastAsia"/>
        </w:rPr>
        <w:t>：</w:t>
      </w:r>
      <w:r>
        <w:rPr>
          <w:rFonts w:hint="eastAsia"/>
        </w:rPr>
        <w:t>A/D</w:t>
      </w:r>
      <w:r w:rsidR="00DF331B">
        <w:rPr>
          <w:rFonts w:hint="eastAsia"/>
        </w:rPr>
        <w:t>输入</w:t>
      </w:r>
      <w:r>
        <w:rPr>
          <w:rFonts w:hint="eastAsia"/>
        </w:rPr>
        <w:t>到芯片的引脚图</w:t>
      </w:r>
    </w:p>
    <w:p w:rsidR="00006773" w:rsidRDefault="00006773" w:rsidP="009E3021">
      <w:pPr>
        <w:spacing w:line="360" w:lineRule="auto"/>
        <w:sectPr w:rsidR="00006773" w:rsidSect="00006773">
          <w:pgSz w:w="11906" w:h="16838" w:code="9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1F7165" w:rsidRDefault="001F7165" w:rsidP="001F7165">
      <w:pPr>
        <w:jc w:val="center"/>
      </w:pPr>
    </w:p>
    <w:p w:rsidR="001F7165" w:rsidRDefault="001F7165" w:rsidP="001F7165">
      <w:pPr>
        <w:jc w:val="center"/>
      </w:pPr>
      <w:r>
        <w:rPr>
          <w:rFonts w:hint="eastAsia"/>
        </w:rPr>
        <w:t xml:space="preserve">  </w:t>
      </w:r>
      <w:r w:rsidR="00706B07">
        <w:object w:dxaOrig="3781" w:dyaOrig="10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05pt;height:504.95pt" o:ole="">
            <v:imagedata r:id="rId10" o:title=""/>
          </v:shape>
          <o:OLEObject Type="Embed" ProgID="Visio.Drawing.15" ShapeID="_x0000_i1025" DrawAspect="Content" ObjectID="_1443547347" r:id="rId11"/>
        </w:object>
      </w:r>
      <w:r>
        <w:rPr>
          <w:rFonts w:hint="eastAsia"/>
        </w:rPr>
        <w:t xml:space="preserve">    </w:t>
      </w:r>
      <w:r>
        <w:object w:dxaOrig="1471" w:dyaOrig="3661">
          <v:shape id="_x0000_i1026" type="#_x0000_t75" style="width:72.45pt;height:183pt" o:ole="">
            <v:imagedata r:id="rId12" o:title=""/>
          </v:shape>
          <o:OLEObject Type="Embed" ProgID="Visio.Drawing.15" ShapeID="_x0000_i1026" DrawAspect="Content" ObjectID="_1443547348" r:id="rId13"/>
        </w:object>
      </w:r>
      <w:r>
        <w:rPr>
          <w:rFonts w:hint="eastAsia"/>
        </w:rPr>
        <w:t xml:space="preserve">       </w:t>
      </w:r>
      <w:r>
        <w:object w:dxaOrig="2401" w:dyaOrig="5416">
          <v:shape id="_x0000_i1027" type="#_x0000_t75" style="width:121.25pt;height:271.3pt" o:ole="">
            <v:imagedata r:id="rId14" o:title=""/>
          </v:shape>
          <o:OLEObject Type="Embed" ProgID="Visio.Drawing.15" ShapeID="_x0000_i1027" DrawAspect="Content" ObjectID="_1443547349" r:id="rId15"/>
        </w:object>
      </w:r>
    </w:p>
    <w:p w:rsidR="001F7165" w:rsidRPr="00C92D57" w:rsidRDefault="001F7165" w:rsidP="001F716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9-7</w:t>
      </w:r>
      <w:r>
        <w:rPr>
          <w:rFonts w:hint="eastAsia"/>
        </w:rPr>
        <w:t>：主函数流程框图</w:t>
      </w:r>
      <w:r>
        <w:rPr>
          <w:rFonts w:hint="eastAsia"/>
        </w:rPr>
        <w:t xml:space="preserve">  </w:t>
      </w:r>
      <w:r>
        <w:rPr>
          <w:rFonts w:hint="eastAsia"/>
        </w:rPr>
        <w:t>图</w:t>
      </w:r>
      <w:r>
        <w:rPr>
          <w:rFonts w:hint="eastAsia"/>
        </w:rPr>
        <w:t>19-8</w:t>
      </w:r>
      <w:r>
        <w:rPr>
          <w:rFonts w:hint="eastAsia"/>
        </w:rPr>
        <w:t>：</w:t>
      </w:r>
      <w:r w:rsidRPr="00C92D57">
        <w:rPr>
          <w:rFonts w:hint="eastAsia"/>
        </w:rPr>
        <w:t>AD</w:t>
      </w:r>
      <w:r w:rsidRPr="00C92D57">
        <w:rPr>
          <w:rFonts w:hint="eastAsia"/>
        </w:rPr>
        <w:t>采样函数流程</w:t>
      </w:r>
      <w:r>
        <w:rPr>
          <w:rFonts w:hint="eastAsia"/>
        </w:rPr>
        <w:t>框图</w:t>
      </w:r>
      <w:r>
        <w:rPr>
          <w:rFonts w:hint="eastAsia"/>
        </w:rPr>
        <w:t xml:space="preserve">  </w:t>
      </w:r>
      <w:r w:rsidRPr="00C92D57">
        <w:rPr>
          <w:rFonts w:hint="eastAsia"/>
        </w:rPr>
        <w:t>图</w:t>
      </w:r>
      <w:r>
        <w:rPr>
          <w:rFonts w:hint="eastAsia"/>
        </w:rPr>
        <w:t>19</w:t>
      </w:r>
      <w:r w:rsidRPr="00C92D57">
        <w:rPr>
          <w:rFonts w:hint="eastAsia"/>
        </w:rPr>
        <w:t>-</w:t>
      </w:r>
      <w:r>
        <w:rPr>
          <w:rFonts w:hint="eastAsia"/>
        </w:rPr>
        <w:t>9</w:t>
      </w:r>
      <w:r>
        <w:rPr>
          <w:rFonts w:hint="eastAsia"/>
        </w:rPr>
        <w:t>：</w:t>
      </w:r>
      <w:r w:rsidRPr="00C92D57">
        <w:rPr>
          <w:rFonts w:hint="eastAsia"/>
        </w:rPr>
        <w:t>定时器中断函数流程框图</w:t>
      </w:r>
    </w:p>
    <w:p w:rsidR="009936D7" w:rsidRPr="00C92D57" w:rsidRDefault="00C92D57" w:rsidP="00C92D57">
      <w:pPr>
        <w:jc w:val="left"/>
        <w:rPr>
          <w:b/>
        </w:rPr>
      </w:pPr>
      <w:r w:rsidRPr="00C92D57">
        <w:rPr>
          <w:rFonts w:hint="eastAsia"/>
          <w:b/>
        </w:rPr>
        <w:t>1</w:t>
      </w:r>
      <w:r w:rsidRPr="00C92D57">
        <w:rPr>
          <w:rFonts w:hint="eastAsia"/>
          <w:b/>
        </w:rPr>
        <w:t>、主函数例程</w:t>
      </w:r>
      <w:r w:rsidR="001F7165">
        <w:rPr>
          <w:rFonts w:hint="eastAsia"/>
          <w:b/>
        </w:rPr>
        <w:t>（</w:t>
      </w:r>
      <w:r w:rsidR="00D2083D">
        <w:rPr>
          <w:rFonts w:hint="eastAsia"/>
          <w:b/>
        </w:rPr>
        <w:t>程序</w:t>
      </w:r>
      <w:r w:rsidR="001F7165">
        <w:rPr>
          <w:rFonts w:hint="eastAsia"/>
          <w:b/>
        </w:rPr>
        <w:t>流程框图见图</w:t>
      </w:r>
      <w:r w:rsidR="001F7165">
        <w:rPr>
          <w:rFonts w:hint="eastAsia"/>
          <w:b/>
        </w:rPr>
        <w:t>19-7</w:t>
      </w:r>
      <w:r w:rsidR="00A81611">
        <w:rPr>
          <w:rFonts w:hint="eastAsia"/>
          <w:b/>
        </w:rPr>
        <w:t>所示</w:t>
      </w:r>
      <w:r w:rsidR="001F7165">
        <w:rPr>
          <w:rFonts w:hint="eastAsia"/>
          <w:b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10031"/>
      </w:tblGrid>
      <w:tr w:rsidR="00D4784E" w:rsidTr="00006773">
        <w:tc>
          <w:tcPr>
            <w:tcW w:w="10031" w:type="dxa"/>
            <w:shd w:val="clear" w:color="auto" w:fill="F2F2F2" w:themeFill="background1" w:themeFillShade="F2"/>
          </w:tcPr>
          <w:p w:rsidR="00D4784E" w:rsidRDefault="00D4784E" w:rsidP="00D4784E">
            <w:r w:rsidRPr="00B76E3A">
              <w:rPr>
                <w:color w:val="0000FF"/>
              </w:rPr>
              <w:t xml:space="preserve">int </w:t>
            </w:r>
            <w:r w:rsidRPr="00B76E3A">
              <w:rPr>
                <w:b/>
              </w:rPr>
              <w:t>main</w:t>
            </w:r>
            <w:r>
              <w:t>(</w:t>
            </w:r>
            <w:r w:rsidRPr="00B76E3A">
              <w:rPr>
                <w:color w:val="0000FF"/>
              </w:rPr>
              <w:t>void</w:t>
            </w:r>
            <w:r>
              <w:t>)</w:t>
            </w:r>
          </w:p>
          <w:p w:rsidR="00D4784E" w:rsidRDefault="00D4784E" w:rsidP="00D4784E">
            <w:r>
              <w:t>{</w:t>
            </w:r>
          </w:p>
          <w:p w:rsidR="00D4784E" w:rsidRDefault="00D4784E" w:rsidP="00D4784E">
            <w:r>
              <w:t xml:space="preserve">    SYSTEMConfig(</w:t>
            </w:r>
            <w:r w:rsidRPr="00331290">
              <w:rPr>
                <w:color w:val="00B0F0"/>
              </w:rPr>
              <w:t>SYS_FREQ</w:t>
            </w:r>
            <w:r>
              <w:t>,</w:t>
            </w:r>
            <w:r w:rsidRPr="00331290">
              <w:rPr>
                <w:color w:val="00B0F0"/>
              </w:rPr>
              <w:t xml:space="preserve"> SYS_CFG_WAIT_STATES</w:t>
            </w:r>
            <w:r>
              <w:t xml:space="preserve"> | </w:t>
            </w:r>
            <w:r w:rsidRPr="00331290">
              <w:rPr>
                <w:color w:val="00B0F0"/>
              </w:rPr>
              <w:t>SYS_CFG_PCACHE</w:t>
            </w:r>
            <w:r>
              <w:t>);</w:t>
            </w:r>
          </w:p>
          <w:p w:rsidR="00D4784E" w:rsidRDefault="00D4784E" w:rsidP="00D4784E">
            <w:r>
              <w:t xml:space="preserve">    SpiInitDevice();</w:t>
            </w:r>
          </w:p>
          <w:p w:rsidR="00D4784E" w:rsidRDefault="00D4784E" w:rsidP="00D4784E">
            <w:r>
              <w:t xml:space="preserve">    AD10init();</w:t>
            </w:r>
          </w:p>
          <w:p w:rsidR="00D4784E" w:rsidRDefault="00D4784E" w:rsidP="00D4784E">
            <w:r>
              <w:t xml:space="preserve">    INTDisableInterrupts();</w:t>
            </w:r>
          </w:p>
          <w:p w:rsidR="00D4784E" w:rsidRDefault="00D4784E" w:rsidP="00D4784E">
            <w:r>
              <w:t xml:space="preserve">    INTConfigureSystem(INT_SYSTEM_CONFIG_MULT_VECTOR);</w:t>
            </w:r>
          </w:p>
          <w:p w:rsidR="00D4784E" w:rsidRDefault="00D4784E" w:rsidP="00D4784E">
            <w:r>
              <w:t xml:space="preserve">    Timer1Init();</w:t>
            </w:r>
          </w:p>
          <w:p w:rsidR="00D4784E" w:rsidRDefault="00D4784E" w:rsidP="00D4784E">
            <w:r>
              <w:t xml:space="preserve">    INTEnableInterrupts();</w:t>
            </w:r>
          </w:p>
          <w:p w:rsidR="00D4784E" w:rsidRDefault="00D4784E" w:rsidP="00D4784E">
            <w:r>
              <w:lastRenderedPageBreak/>
              <w:t xml:space="preserve">    </w:t>
            </w:r>
            <w:r w:rsidRPr="00331290">
              <w:rPr>
                <w:color w:val="0000FF"/>
              </w:rPr>
              <w:t>while</w:t>
            </w:r>
            <w:r>
              <w:t>(1)</w:t>
            </w:r>
          </w:p>
          <w:p w:rsidR="00D4784E" w:rsidRDefault="00D4784E" w:rsidP="00D4784E">
            <w:r>
              <w:t xml:space="preserve">    {</w:t>
            </w:r>
          </w:p>
          <w:p w:rsidR="00D4784E" w:rsidRDefault="00D4784E" w:rsidP="00D4784E">
            <w:r>
              <w:t xml:space="preserve">        </w:t>
            </w:r>
            <w:r w:rsidRPr="00331290">
              <w:rPr>
                <w:color w:val="0000FF"/>
              </w:rPr>
              <w:t>if</w:t>
            </w:r>
            <w:r>
              <w:t>(ADS_flag &gt; 0)</w:t>
            </w:r>
          </w:p>
          <w:p w:rsidR="00D4784E" w:rsidRDefault="00D4784E" w:rsidP="00D4784E">
            <w:r>
              <w:t xml:space="preserve">        {</w:t>
            </w:r>
          </w:p>
          <w:p w:rsidR="00D4784E" w:rsidRDefault="00D4784E" w:rsidP="00D4784E">
            <w:r>
              <w:t xml:space="preserve">            ADS_flag = 0;</w:t>
            </w:r>
          </w:p>
          <w:p w:rsidR="00D4784E" w:rsidRDefault="00D4784E" w:rsidP="00D4784E">
            <w:r>
              <w:t xml:space="preserve">            AD10DispRst(AD10Sample());</w:t>
            </w:r>
          </w:p>
          <w:p w:rsidR="00D4784E" w:rsidRDefault="00D4784E" w:rsidP="00D4784E">
            <w:r>
              <w:t xml:space="preserve">        }</w:t>
            </w:r>
          </w:p>
          <w:p w:rsidR="00D4784E" w:rsidRDefault="00D4784E" w:rsidP="00D4784E">
            <w:r>
              <w:t xml:space="preserve">    }</w:t>
            </w:r>
          </w:p>
          <w:p w:rsidR="00D4784E" w:rsidRDefault="00D4784E" w:rsidP="00D4784E">
            <w:r>
              <w:t xml:space="preserve">    </w:t>
            </w:r>
            <w:r w:rsidRPr="00331290">
              <w:rPr>
                <w:color w:val="0000FF"/>
              </w:rPr>
              <w:t xml:space="preserve">return </w:t>
            </w:r>
            <w:r>
              <w:t>1;</w:t>
            </w:r>
          </w:p>
          <w:p w:rsidR="00D4784E" w:rsidRDefault="00D4784E" w:rsidP="00D4784E">
            <w:r>
              <w:t>}</w:t>
            </w:r>
          </w:p>
        </w:tc>
      </w:tr>
    </w:tbl>
    <w:p w:rsidR="00A81611" w:rsidRDefault="00A81611" w:rsidP="00C92D57">
      <w:pPr>
        <w:rPr>
          <w:b/>
        </w:rPr>
      </w:pPr>
    </w:p>
    <w:p w:rsidR="00C92D57" w:rsidRPr="00C92D57" w:rsidRDefault="00C92D57" w:rsidP="00C92D57">
      <w:pPr>
        <w:rPr>
          <w:b/>
        </w:rPr>
      </w:pPr>
      <w:r w:rsidRPr="00C92D57">
        <w:rPr>
          <w:rFonts w:hint="eastAsia"/>
          <w:b/>
        </w:rPr>
        <w:t>2</w:t>
      </w:r>
      <w:r w:rsidRPr="00C92D57">
        <w:rPr>
          <w:rFonts w:hint="eastAsia"/>
          <w:b/>
        </w:rPr>
        <w:t>、</w:t>
      </w:r>
      <w:r w:rsidRPr="00C92D57">
        <w:rPr>
          <w:rFonts w:hint="eastAsia"/>
          <w:b/>
        </w:rPr>
        <w:t>AD</w:t>
      </w:r>
      <w:r w:rsidRPr="00C92D57">
        <w:rPr>
          <w:rFonts w:hint="eastAsia"/>
          <w:b/>
        </w:rPr>
        <w:t>采样函数</w:t>
      </w:r>
      <w:r>
        <w:rPr>
          <w:rFonts w:hint="eastAsia"/>
          <w:b/>
        </w:rPr>
        <w:t>例程</w:t>
      </w:r>
      <w:r w:rsidR="001F7165">
        <w:rPr>
          <w:rFonts w:hint="eastAsia"/>
          <w:b/>
        </w:rPr>
        <w:t>（</w:t>
      </w:r>
      <w:r w:rsidR="00D2083D">
        <w:rPr>
          <w:rFonts w:hint="eastAsia"/>
          <w:b/>
        </w:rPr>
        <w:t>程序</w:t>
      </w:r>
      <w:r w:rsidR="001F7165">
        <w:rPr>
          <w:rFonts w:hint="eastAsia"/>
          <w:b/>
        </w:rPr>
        <w:t>流程框图见图</w:t>
      </w:r>
      <w:r w:rsidR="001F7165">
        <w:rPr>
          <w:rFonts w:hint="eastAsia"/>
          <w:b/>
        </w:rPr>
        <w:t>19-8</w:t>
      </w:r>
      <w:r w:rsidR="00A81611">
        <w:rPr>
          <w:rFonts w:hint="eastAsia"/>
          <w:b/>
        </w:rPr>
        <w:t>所示</w:t>
      </w:r>
      <w:r w:rsidR="001F7165">
        <w:rPr>
          <w:rFonts w:hint="eastAsia"/>
          <w:b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9889"/>
      </w:tblGrid>
      <w:tr w:rsidR="005101C4" w:rsidTr="00006773">
        <w:tc>
          <w:tcPr>
            <w:tcW w:w="9889" w:type="dxa"/>
            <w:shd w:val="clear" w:color="auto" w:fill="F2F2F2" w:themeFill="background1" w:themeFillShade="F2"/>
          </w:tcPr>
          <w:p w:rsidR="005101C4" w:rsidRDefault="005101C4" w:rsidP="005101C4">
            <w:r w:rsidRPr="00E924D1">
              <w:rPr>
                <w:color w:val="00B0F0"/>
              </w:rPr>
              <w:t xml:space="preserve">UINT16 </w:t>
            </w:r>
            <w:r w:rsidRPr="009D2E62">
              <w:rPr>
                <w:b/>
              </w:rPr>
              <w:t>AD10Sample</w:t>
            </w:r>
            <w:r>
              <w:t>(</w:t>
            </w:r>
            <w:r w:rsidRPr="00E924D1">
              <w:rPr>
                <w:color w:val="0000FF"/>
              </w:rPr>
              <w:t>void</w:t>
            </w:r>
            <w:r>
              <w:t>)</w:t>
            </w:r>
          </w:p>
          <w:p w:rsidR="005101C4" w:rsidRDefault="005101C4" w:rsidP="005101C4">
            <w:r>
              <w:t>{</w:t>
            </w:r>
          </w:p>
          <w:p w:rsidR="005101C4" w:rsidRPr="00E924D1" w:rsidRDefault="005101C4" w:rsidP="005101C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bits.</w:t>
            </w:r>
            <w:r w:rsidRPr="00E924D1">
              <w:rPr>
                <w:rFonts w:hint="eastAsia"/>
                <w:color w:val="00B050"/>
              </w:rPr>
              <w:t xml:space="preserve">ASAM </w:t>
            </w:r>
            <w:r>
              <w:rPr>
                <w:rFonts w:hint="eastAsia"/>
              </w:rPr>
              <w:t xml:space="preserve">= 1;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924D1">
              <w:rPr>
                <w:rFonts w:hint="eastAsia"/>
                <w:color w:val="808080" w:themeColor="background1" w:themeShade="80"/>
              </w:rPr>
              <w:t>自动采样：</w:t>
            </w:r>
            <w:r w:rsidRPr="00E924D1">
              <w:rPr>
                <w:rFonts w:hint="eastAsia"/>
                <w:color w:val="808080" w:themeColor="background1" w:themeShade="80"/>
              </w:rPr>
              <w:t>31</w:t>
            </w:r>
            <w:r w:rsidRPr="00E924D1">
              <w:rPr>
                <w:rFonts w:hint="eastAsia"/>
                <w:color w:val="808080" w:themeColor="background1" w:themeShade="80"/>
              </w:rPr>
              <w:t>个</w:t>
            </w:r>
            <w:r w:rsidRPr="00E924D1">
              <w:rPr>
                <w:rFonts w:hint="eastAsia"/>
                <w:color w:val="808080" w:themeColor="background1" w:themeShade="80"/>
              </w:rPr>
              <w:t>Tad</w:t>
            </w:r>
            <w:r w:rsidRPr="00E924D1">
              <w:rPr>
                <w:rFonts w:hint="eastAsia"/>
                <w:color w:val="808080" w:themeColor="background1" w:themeShade="80"/>
              </w:rPr>
              <w:t>后自动转换</w:t>
            </w:r>
          </w:p>
          <w:p w:rsidR="005101C4" w:rsidRPr="00E924D1" w:rsidRDefault="005101C4" w:rsidP="005101C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E924D1">
              <w:rPr>
                <w:rFonts w:hint="eastAsia"/>
                <w:color w:val="0000FF"/>
              </w:rPr>
              <w:t xml:space="preserve">while </w:t>
            </w:r>
            <w:r>
              <w:rPr>
                <w:rFonts w:hint="eastAsia"/>
              </w:rPr>
              <w:t>(!AD1CON1bits.</w:t>
            </w:r>
            <w:r w:rsidRPr="00E924D1">
              <w:rPr>
                <w:rFonts w:hint="eastAsia"/>
                <w:color w:val="00B050"/>
              </w:rPr>
              <w:t>DONE</w:t>
            </w:r>
            <w:r>
              <w:rPr>
                <w:rFonts w:hint="eastAsia"/>
              </w:rPr>
              <w:t xml:space="preserve">);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 // </w:t>
            </w:r>
            <w:r w:rsidRPr="00E924D1">
              <w:rPr>
                <w:rFonts w:hint="eastAsia"/>
                <w:color w:val="808080" w:themeColor="background1" w:themeShade="80"/>
              </w:rPr>
              <w:t>等待转换完成</w:t>
            </w:r>
          </w:p>
          <w:p w:rsidR="005101C4" w:rsidRPr="00E924D1" w:rsidRDefault="005101C4" w:rsidP="005101C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bits.</w:t>
            </w:r>
            <w:r w:rsidRPr="00E924D1">
              <w:rPr>
                <w:rFonts w:hint="eastAsia"/>
                <w:color w:val="00B050"/>
              </w:rPr>
              <w:t xml:space="preserve">ASAM </w:t>
            </w:r>
            <w:r>
              <w:rPr>
                <w:rFonts w:hint="eastAsia"/>
              </w:rPr>
              <w:t xml:space="preserve">= 0;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924D1">
              <w:rPr>
                <w:rFonts w:hint="eastAsia"/>
                <w:color w:val="808080" w:themeColor="background1" w:themeShade="80"/>
              </w:rPr>
              <w:t>结束本次采样</w:t>
            </w:r>
            <w:r w:rsidRPr="00E924D1">
              <w:rPr>
                <w:rFonts w:hint="eastAsia"/>
                <w:color w:val="808080" w:themeColor="background1" w:themeShade="80"/>
              </w:rPr>
              <w:t>/</w:t>
            </w:r>
            <w:r w:rsidRPr="00E924D1">
              <w:rPr>
                <w:rFonts w:hint="eastAsia"/>
                <w:color w:val="808080" w:themeColor="background1" w:themeShade="80"/>
              </w:rPr>
              <w:t>转换操作</w:t>
            </w:r>
          </w:p>
          <w:p w:rsidR="005101C4" w:rsidRDefault="005101C4" w:rsidP="005101C4">
            <w:r>
              <w:rPr>
                <w:rFonts w:hint="eastAsia"/>
              </w:rPr>
              <w:t xml:space="preserve">    </w:t>
            </w:r>
            <w:r w:rsidRPr="00E924D1">
              <w:rPr>
                <w:rFonts w:hint="eastAsia"/>
                <w:color w:val="0000FF"/>
              </w:rPr>
              <w:t xml:space="preserve">return </w:t>
            </w:r>
            <w:r>
              <w:rPr>
                <w:rFonts w:hint="eastAsia"/>
              </w:rPr>
              <w:t xml:space="preserve">ADC1BUF0;    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E924D1">
              <w:rPr>
                <w:rFonts w:hint="eastAsia"/>
                <w:color w:val="808080" w:themeColor="background1" w:themeShade="80"/>
              </w:rPr>
              <w:t>返回采样结果</w:t>
            </w:r>
          </w:p>
          <w:p w:rsidR="005101C4" w:rsidRDefault="005101C4" w:rsidP="005101C4">
            <w:r>
              <w:t>}</w:t>
            </w:r>
          </w:p>
        </w:tc>
      </w:tr>
    </w:tbl>
    <w:p w:rsidR="00A81611" w:rsidRDefault="00A81611" w:rsidP="00C92D57">
      <w:pPr>
        <w:rPr>
          <w:b/>
        </w:rPr>
      </w:pPr>
    </w:p>
    <w:p w:rsidR="00C92D57" w:rsidRPr="00C92D57" w:rsidRDefault="00C92D57" w:rsidP="00C92D57">
      <w:pPr>
        <w:rPr>
          <w:b/>
        </w:rPr>
      </w:pPr>
      <w:r w:rsidRPr="00C92D57">
        <w:rPr>
          <w:rFonts w:hint="eastAsia"/>
          <w:b/>
        </w:rPr>
        <w:t>3</w:t>
      </w:r>
      <w:r w:rsidRPr="00C92D57">
        <w:rPr>
          <w:rFonts w:hint="eastAsia"/>
          <w:b/>
        </w:rPr>
        <w:t>、定时器中断函数</w:t>
      </w:r>
      <w:r>
        <w:rPr>
          <w:rFonts w:hint="eastAsia"/>
          <w:b/>
        </w:rPr>
        <w:t>例程</w:t>
      </w:r>
      <w:r w:rsidR="001F7165">
        <w:rPr>
          <w:rFonts w:hint="eastAsia"/>
          <w:b/>
        </w:rPr>
        <w:t>（</w:t>
      </w:r>
      <w:r w:rsidR="00D2083D">
        <w:rPr>
          <w:rFonts w:hint="eastAsia"/>
          <w:b/>
        </w:rPr>
        <w:t>程序</w:t>
      </w:r>
      <w:r w:rsidR="001F7165">
        <w:rPr>
          <w:rFonts w:hint="eastAsia"/>
          <w:b/>
        </w:rPr>
        <w:t>流程框图见图</w:t>
      </w:r>
      <w:r w:rsidR="001F7165">
        <w:rPr>
          <w:rFonts w:hint="eastAsia"/>
          <w:b/>
        </w:rPr>
        <w:t>19-9</w:t>
      </w:r>
      <w:r w:rsidR="00A81611">
        <w:rPr>
          <w:rFonts w:hint="eastAsia"/>
          <w:b/>
        </w:rPr>
        <w:t>所示</w:t>
      </w:r>
      <w:r w:rsidR="001F7165">
        <w:rPr>
          <w:rFonts w:hint="eastAsia"/>
          <w:b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10031"/>
      </w:tblGrid>
      <w:tr w:rsidR="00CE7E2D" w:rsidTr="00006773">
        <w:tc>
          <w:tcPr>
            <w:tcW w:w="10031" w:type="dxa"/>
            <w:shd w:val="clear" w:color="auto" w:fill="F2F2F2" w:themeFill="background1" w:themeFillShade="F2"/>
          </w:tcPr>
          <w:p w:rsidR="00CE7E2D" w:rsidRDefault="00CE7E2D" w:rsidP="00CE7E2D">
            <w:r w:rsidRPr="00DB7D65">
              <w:rPr>
                <w:color w:val="0000FF"/>
              </w:rPr>
              <w:t xml:space="preserve">void </w:t>
            </w:r>
            <w:r w:rsidRPr="00DB7D65">
              <w:rPr>
                <w:color w:val="00B0F0"/>
              </w:rPr>
              <w:t>__ISR</w:t>
            </w:r>
            <w:r>
              <w:t>(</w:t>
            </w:r>
            <w:r w:rsidRPr="00DB7D65">
              <w:rPr>
                <w:color w:val="00B0F0"/>
              </w:rPr>
              <w:t>_TIMER_1_VECTOR</w:t>
            </w:r>
            <w:r>
              <w:t xml:space="preserve">, ipl2) </w:t>
            </w:r>
            <w:r w:rsidRPr="008370A4">
              <w:rPr>
                <w:b/>
              </w:rPr>
              <w:t>Timer1Handler</w:t>
            </w:r>
            <w:r>
              <w:t>(</w:t>
            </w:r>
            <w:r w:rsidRPr="008370A4">
              <w:rPr>
                <w:color w:val="0000FF"/>
              </w:rPr>
              <w:t>void</w:t>
            </w:r>
            <w:r>
              <w:t>)</w:t>
            </w:r>
          </w:p>
          <w:p w:rsidR="00CE7E2D" w:rsidRDefault="00CE7E2D" w:rsidP="00CE7E2D">
            <w:r>
              <w:t>{</w:t>
            </w:r>
          </w:p>
          <w:p w:rsidR="00CE7E2D" w:rsidRDefault="00CE7E2D" w:rsidP="00CE7E2D">
            <w:r>
              <w:t xml:space="preserve">   </w:t>
            </w:r>
            <w:r w:rsidRPr="008370A4">
              <w:rPr>
                <w:color w:val="808080" w:themeColor="background1" w:themeShade="80"/>
              </w:rPr>
              <w:t xml:space="preserve"> // Clear the interrupt flag</w:t>
            </w:r>
          </w:p>
          <w:p w:rsidR="00CE7E2D" w:rsidRDefault="00CE7E2D" w:rsidP="00CE7E2D">
            <w:r>
              <w:t xml:space="preserve">    INTClearFlag(INT_T1);</w:t>
            </w:r>
          </w:p>
          <w:p w:rsidR="00CE7E2D" w:rsidRDefault="00CE7E2D" w:rsidP="00CE7E2D">
            <w:r>
              <w:t xml:space="preserve">    ADS_cnt++;</w:t>
            </w:r>
          </w:p>
          <w:p w:rsidR="00CE7E2D" w:rsidRDefault="00CE7E2D" w:rsidP="00CE7E2D">
            <w:r>
              <w:t xml:space="preserve">    </w:t>
            </w:r>
            <w:r w:rsidRPr="007B3175">
              <w:rPr>
                <w:color w:val="0000FF"/>
              </w:rPr>
              <w:t>if</w:t>
            </w:r>
            <w:r>
              <w:t xml:space="preserve">(ADS_cnt &gt; 50)   </w:t>
            </w:r>
            <w:r w:rsidRPr="008370A4">
              <w:rPr>
                <w:color w:val="808080" w:themeColor="background1" w:themeShade="80"/>
              </w:rPr>
              <w:t xml:space="preserve"> //0.05s</w:t>
            </w:r>
          </w:p>
          <w:p w:rsidR="00CE7E2D" w:rsidRDefault="00CE7E2D" w:rsidP="00CE7E2D">
            <w:r>
              <w:t xml:space="preserve">    {</w:t>
            </w:r>
          </w:p>
          <w:p w:rsidR="00CE7E2D" w:rsidRDefault="00CE7E2D" w:rsidP="00CE7E2D">
            <w:r>
              <w:t xml:space="preserve">        ADS_cnt = 0;</w:t>
            </w:r>
          </w:p>
          <w:p w:rsidR="00CE7E2D" w:rsidRDefault="00CE7E2D" w:rsidP="00CE7E2D">
            <w:r>
              <w:t xml:space="preserve">        ADS_flag = 1;</w:t>
            </w:r>
          </w:p>
          <w:p w:rsidR="00CE7E2D" w:rsidRDefault="00CE7E2D" w:rsidP="00CE7E2D">
            <w:r>
              <w:t xml:space="preserve">    }</w:t>
            </w:r>
          </w:p>
          <w:p w:rsidR="00CE7E2D" w:rsidRDefault="00CE7E2D" w:rsidP="006F2694">
            <w:r>
              <w:t>}</w:t>
            </w:r>
          </w:p>
        </w:tc>
      </w:tr>
    </w:tbl>
    <w:p w:rsidR="00E45A61" w:rsidRDefault="00E45A61" w:rsidP="009E3021">
      <w:pPr>
        <w:spacing w:line="360" w:lineRule="auto"/>
        <w:sectPr w:rsidR="00E45A61" w:rsidSect="00006773">
          <w:pgSz w:w="11906" w:h="16838" w:code="9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BF5C0E" w:rsidRDefault="00F421F3" w:rsidP="001321F5">
      <w:pPr>
        <w:pStyle w:val="3"/>
      </w:pPr>
      <w:r>
        <w:rPr>
          <w:rFonts w:hint="eastAsia"/>
        </w:rPr>
        <w:lastRenderedPageBreak/>
        <w:t>附件：</w:t>
      </w:r>
      <w:r w:rsidR="00E45A61">
        <w:rPr>
          <w:rFonts w:hint="eastAsia"/>
        </w:rPr>
        <w:t>代码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10031"/>
      </w:tblGrid>
      <w:tr w:rsidR="0074631A" w:rsidTr="00006773">
        <w:tc>
          <w:tcPr>
            <w:tcW w:w="10031" w:type="dxa"/>
            <w:shd w:val="clear" w:color="auto" w:fill="D9D9D9" w:themeFill="background1" w:themeFillShade="D9"/>
          </w:tcPr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>/*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* File:   main.c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>*/</w:t>
            </w:r>
          </w:p>
          <w:p w:rsidR="00652B24" w:rsidRDefault="00652B24" w:rsidP="00652B24"/>
          <w:p w:rsidR="00652B24" w:rsidRDefault="00652B24" w:rsidP="00652B24">
            <w:r w:rsidRPr="00652B24">
              <w:rPr>
                <w:color w:val="00B050"/>
              </w:rPr>
              <w:t>#include</w:t>
            </w:r>
            <w:r>
              <w:t xml:space="preserve"> </w:t>
            </w:r>
            <w:r w:rsidRPr="00652B24">
              <w:rPr>
                <w:color w:val="E36C0A" w:themeColor="accent6" w:themeShade="BF"/>
              </w:rPr>
              <w:t>&lt;plib.h&gt;</w:t>
            </w:r>
          </w:p>
          <w:p w:rsidR="00652B24" w:rsidRDefault="00652B24" w:rsidP="00652B24"/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>// Configuration Bit settings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>// SYSCLK = 48 MHz (8MHz Crystal / FPLLIDIV * FPLLMUL / FPLLODIV)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>// PBCLK = 48 MHz (SYSCLK / FPBDIV)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>// Primary Osc w/PLL (XT+,HS+,EC+PLL)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>// WDT OFF</w:t>
            </w:r>
          </w:p>
          <w:p w:rsidR="00652B24" w:rsidRDefault="00652B24" w:rsidP="00652B24">
            <w:r w:rsidRPr="00652B24">
              <w:rPr>
                <w:color w:val="00B050"/>
              </w:rPr>
              <w:t>#pragma</w:t>
            </w:r>
            <w:r>
              <w:t xml:space="preserve"> config FPLLMUL = MUL_24, FPLLIDIV = DIV_2, FPLLODIV = DIV_2, FWDTEN = OFF</w:t>
            </w:r>
          </w:p>
          <w:p w:rsidR="00652B24" w:rsidRDefault="00652B24" w:rsidP="00652B24">
            <w:r w:rsidRPr="00652B24">
              <w:rPr>
                <w:color w:val="00B050"/>
              </w:rPr>
              <w:t xml:space="preserve">#pragma </w:t>
            </w:r>
            <w:r>
              <w:t>config POSCMOD = HS, FNOSC = FRCPLL, FPBDIV = DIV_1</w:t>
            </w:r>
          </w:p>
          <w:p w:rsidR="00652B24" w:rsidRDefault="00652B24" w:rsidP="00652B24">
            <w:r w:rsidRPr="00652B24">
              <w:rPr>
                <w:rFonts w:hint="eastAsia"/>
                <w:color w:val="00B050"/>
              </w:rPr>
              <w:t xml:space="preserve">#pragma </w:t>
            </w:r>
            <w:r>
              <w:rPr>
                <w:rFonts w:hint="eastAsia"/>
              </w:rPr>
              <w:t xml:space="preserve">config FUSBIDIO = OFF           </w:t>
            </w:r>
            <w:r w:rsidRPr="00652B24">
              <w:rPr>
                <w:rFonts w:hint="eastAsia"/>
                <w:color w:val="808080" w:themeColor="background1" w:themeShade="80"/>
              </w:rPr>
              <w:t>//FUSBIDIO</w:t>
            </w:r>
            <w:r w:rsidRPr="00652B24">
              <w:rPr>
                <w:rFonts w:hint="eastAsia"/>
                <w:color w:val="808080" w:themeColor="background1" w:themeShade="80"/>
              </w:rPr>
              <w:t>为端口控制</w:t>
            </w:r>
          </w:p>
          <w:p w:rsidR="00652B24" w:rsidRDefault="00652B24" w:rsidP="00652B24">
            <w:r w:rsidRPr="00652B24">
              <w:rPr>
                <w:color w:val="00B050"/>
              </w:rPr>
              <w:t>#pragma</w:t>
            </w:r>
            <w:r>
              <w:t xml:space="preserve"> config JTAGEN   = OFF           </w:t>
            </w:r>
            <w:r w:rsidRPr="00652B24">
              <w:rPr>
                <w:color w:val="808080" w:themeColor="background1" w:themeShade="80"/>
              </w:rPr>
              <w:t>//JTAG disable</w:t>
            </w:r>
          </w:p>
          <w:p w:rsidR="00652B24" w:rsidRDefault="00652B24" w:rsidP="00652B24">
            <w:r w:rsidRPr="00652B24">
              <w:rPr>
                <w:color w:val="00B050"/>
              </w:rPr>
              <w:t>#pragma</w:t>
            </w:r>
            <w:r>
              <w:t xml:space="preserve"> config CP       = OFF</w:t>
            </w:r>
          </w:p>
          <w:p w:rsidR="00652B24" w:rsidRDefault="00652B24" w:rsidP="00652B24">
            <w:r w:rsidRPr="00652B24">
              <w:rPr>
                <w:color w:val="00B050"/>
              </w:rPr>
              <w:t>#pragma</w:t>
            </w:r>
            <w:r>
              <w:t xml:space="preserve"> config DEBUG    = ON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>// Period needed for timer 1 to trigger an interrupt every 0.1 second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>// (48MHz PBCLK / 1 = 48000000KHz Timer 1 clock)</w:t>
            </w:r>
          </w:p>
          <w:p w:rsidR="00652B24" w:rsidRDefault="00652B24" w:rsidP="00652B24">
            <w:r w:rsidRPr="00652B24">
              <w:rPr>
                <w:color w:val="00B050"/>
              </w:rPr>
              <w:t>#define</w:t>
            </w:r>
            <w:r>
              <w:t xml:space="preserve"> </w:t>
            </w:r>
            <w:r w:rsidRPr="00652B24">
              <w:rPr>
                <w:color w:val="00B0F0"/>
              </w:rPr>
              <w:t xml:space="preserve">PERIOD  </w:t>
            </w:r>
            <w:r>
              <w:t xml:space="preserve">48000       </w:t>
            </w:r>
            <w:r w:rsidRPr="00652B24">
              <w:rPr>
                <w:color w:val="808080" w:themeColor="background1" w:themeShade="80"/>
              </w:rPr>
              <w:t>//48000/48000000 = 0.001s = 1ms</w:t>
            </w:r>
          </w:p>
          <w:p w:rsidR="00652B24" w:rsidRDefault="00652B24" w:rsidP="00652B24">
            <w:r w:rsidRPr="00652B24">
              <w:rPr>
                <w:color w:val="00B050"/>
              </w:rPr>
              <w:t>#define</w:t>
            </w:r>
            <w:r>
              <w:t xml:space="preserve"> </w:t>
            </w:r>
            <w:r w:rsidRPr="00652B24">
              <w:rPr>
                <w:color w:val="00B0F0"/>
              </w:rPr>
              <w:t>SYS_FREQ</w:t>
            </w:r>
            <w:r>
              <w:t xml:space="preserve"> (48000000L)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rFonts w:hint="eastAsia"/>
                <w:color w:val="808080" w:themeColor="background1" w:themeShade="80"/>
              </w:rPr>
              <w:t>//</w:t>
            </w:r>
            <w:r w:rsidRPr="00652B24">
              <w:rPr>
                <w:rFonts w:hint="eastAsia"/>
                <w:color w:val="808080" w:themeColor="background1" w:themeShade="80"/>
              </w:rPr>
              <w:t>数码管显示数据</w:t>
            </w:r>
            <w:r w:rsidRPr="00652B24">
              <w:rPr>
                <w:rFonts w:hint="eastAsia"/>
                <w:color w:val="808080" w:themeColor="background1" w:themeShade="80"/>
              </w:rPr>
              <w:t xml:space="preserve">  </w:t>
            </w:r>
            <w:r w:rsidRPr="00652B24">
              <w:rPr>
                <w:rFonts w:hint="eastAsia"/>
                <w:color w:val="808080" w:themeColor="background1" w:themeShade="80"/>
              </w:rPr>
              <w:t>分别代表</w:t>
            </w:r>
            <w:r w:rsidRPr="00652B24">
              <w:rPr>
                <w:rFonts w:hint="eastAsia"/>
                <w:color w:val="808080" w:themeColor="background1" w:themeShade="80"/>
              </w:rPr>
              <w:t>0~9,0.~9.FSEt-yno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rFonts w:hint="eastAsia"/>
                <w:color w:val="0000FF"/>
              </w:rPr>
              <w:t>unsigned char</w:t>
            </w:r>
            <w:r>
              <w:rPr>
                <w:rFonts w:hint="eastAsia"/>
              </w:rPr>
              <w:t xml:space="preserve"> Led_lib[] = {0x42, 0xf3, 0x86, 0xa2, 0x33, 0x2a, 0x0a, 0xf2, 0x02, 0x22, 0x40, 0xf1, 0x84, 0xa0, 0x31, 0x28, 0x08, 0xf0, 0x00, 0x20, 0x1e, 0x0e, 0x0f, 0xbf, 0x23, 0x9b, 0x8b}; </w:t>
            </w:r>
            <w:r w:rsidRPr="00652B24">
              <w:rPr>
                <w:rFonts w:hint="eastAsia"/>
                <w:color w:val="808080" w:themeColor="background1" w:themeShade="80"/>
              </w:rPr>
              <w:t>//LED</w:t>
            </w:r>
            <w:r w:rsidRPr="00652B24">
              <w:rPr>
                <w:rFonts w:hint="eastAsia"/>
                <w:color w:val="808080" w:themeColor="background1" w:themeShade="80"/>
              </w:rPr>
              <w:t>字库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rFonts w:hint="eastAsia"/>
                <w:color w:val="808080" w:themeColor="background1" w:themeShade="80"/>
              </w:rPr>
              <w:t>/*-------LED</w:t>
            </w:r>
            <w:r w:rsidRPr="00652B24">
              <w:rPr>
                <w:rFonts w:hint="eastAsia"/>
                <w:color w:val="808080" w:themeColor="background1" w:themeShade="80"/>
              </w:rPr>
              <w:t>段码分布图</w:t>
            </w:r>
            <w:r w:rsidRPr="00652B24">
              <w:rPr>
                <w:rFonts w:hint="eastAsia"/>
                <w:color w:val="808080" w:themeColor="background1" w:themeShade="80"/>
              </w:rPr>
              <w:t>------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         ---0---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        |       |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        7       3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        |       |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         ---6---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        |       |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        5       2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        |       |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 w:rsidRPr="00652B24">
              <w:rPr>
                <w:color w:val="808080" w:themeColor="background1" w:themeShade="80"/>
              </w:rPr>
              <w:t xml:space="preserve">          ---4---  1</w:t>
            </w:r>
          </w:p>
          <w:p w:rsidR="00652B24" w:rsidRDefault="00652B24" w:rsidP="00652B24">
            <w:r w:rsidRPr="00652B24">
              <w:rPr>
                <w:color w:val="808080" w:themeColor="background1" w:themeShade="80"/>
              </w:rPr>
              <w:t>----------------------------*/</w:t>
            </w:r>
          </w:p>
          <w:p w:rsidR="00652B24" w:rsidRDefault="00652B24" w:rsidP="00652B24">
            <w:r w:rsidRPr="00652B24">
              <w:rPr>
                <w:color w:val="0000FF"/>
              </w:rPr>
              <w:t>unsigned int</w:t>
            </w:r>
            <w:r>
              <w:t xml:space="preserve"> ADS_cnt=0,ADS_flag=1;</w:t>
            </w:r>
          </w:p>
          <w:p w:rsidR="00652B24" w:rsidRDefault="00652B24" w:rsidP="00652B24">
            <w:r w:rsidRPr="00652B24">
              <w:rPr>
                <w:color w:val="0000FF"/>
              </w:rPr>
              <w:t>unsigned int</w:t>
            </w:r>
            <w:r>
              <w:t xml:space="preserve"> adrst=0;</w:t>
            </w:r>
          </w:p>
          <w:p w:rsidR="00652B24" w:rsidRDefault="00652B24" w:rsidP="00652B24">
            <w:r w:rsidRPr="00652B24">
              <w:rPr>
                <w:color w:val="0000FF"/>
              </w:rPr>
              <w:t>void</w:t>
            </w:r>
            <w:r>
              <w:t xml:space="preserve"> </w:t>
            </w:r>
            <w:r w:rsidRPr="00B93238">
              <w:rPr>
                <w:b/>
              </w:rPr>
              <w:t>SpiInitDevice</w:t>
            </w:r>
            <w:r>
              <w:t>() {</w:t>
            </w:r>
          </w:p>
          <w:p w:rsidR="00652B24" w:rsidRPr="00652B24" w:rsidRDefault="00652B24" w:rsidP="00652B24">
            <w:pPr>
              <w:rPr>
                <w:color w:val="808080" w:themeColor="background1" w:themeShade="80"/>
              </w:rPr>
            </w:pPr>
            <w:r>
              <w:t xml:space="preserve">    </w:t>
            </w:r>
            <w:r w:rsidRPr="00652B24">
              <w:rPr>
                <w:color w:val="808080" w:themeColor="background1" w:themeShade="80"/>
              </w:rPr>
              <w:t>// 8 bits/char, input data sampled at end of data output time</w:t>
            </w:r>
          </w:p>
          <w:p w:rsidR="00652B24" w:rsidRDefault="00652B24" w:rsidP="00652B24">
            <w:r>
              <w:t xml:space="preserve">    </w:t>
            </w:r>
            <w:r w:rsidRPr="00611BD6">
              <w:rPr>
                <w:color w:val="00B0F0"/>
              </w:rPr>
              <w:t>SpiOpenFlags</w:t>
            </w:r>
            <w:r>
              <w:t xml:space="preserve"> oFlags = SPI_OPEN_MSTEN | SPI_OPEN_CKP_HIGH | SPI_OPEN_MODE8 | SPI_OPEN_ON;</w:t>
            </w:r>
          </w:p>
          <w:p w:rsidR="00652B24" w:rsidRDefault="00652B24" w:rsidP="00652B24">
            <w:r>
              <w:t xml:space="preserve">    PORTSetPinsDigitalOut(IOPORT_B, </w:t>
            </w:r>
            <w:r w:rsidRPr="00611BD6">
              <w:rPr>
                <w:color w:val="00B0F0"/>
              </w:rPr>
              <w:t>BIT_9</w:t>
            </w:r>
            <w:r>
              <w:t>);</w:t>
            </w:r>
          </w:p>
          <w:p w:rsidR="00652B24" w:rsidRDefault="00652B24" w:rsidP="00652B24">
            <w:r>
              <w:t xml:space="preserve">    </w:t>
            </w:r>
            <w:r w:rsidRPr="00611BD6">
              <w:rPr>
                <w:color w:val="00B0F0"/>
              </w:rPr>
              <w:t>PPSOutput</w:t>
            </w:r>
            <w:r>
              <w:t>(</w:t>
            </w:r>
            <w:r w:rsidR="00D369DE">
              <w:t>2</w:t>
            </w:r>
            <w:r>
              <w:t>, RPB</w:t>
            </w:r>
            <w:r w:rsidR="00D369DE">
              <w:t>8</w:t>
            </w:r>
            <w:r>
              <w:t xml:space="preserve">, SDO2); </w:t>
            </w:r>
            <w:r w:rsidRPr="00652B24">
              <w:rPr>
                <w:color w:val="808080" w:themeColor="background1" w:themeShade="80"/>
              </w:rPr>
              <w:t>// Set RB</w:t>
            </w:r>
            <w:r w:rsidR="00D369DE">
              <w:rPr>
                <w:color w:val="808080" w:themeColor="background1" w:themeShade="80"/>
              </w:rPr>
              <w:t>8</w:t>
            </w:r>
            <w:r w:rsidRPr="00652B24">
              <w:rPr>
                <w:color w:val="808080" w:themeColor="background1" w:themeShade="80"/>
              </w:rPr>
              <w:t xml:space="preserve"> pin as output for SDO2</w:t>
            </w:r>
          </w:p>
          <w:p w:rsidR="00652B24" w:rsidRDefault="00652B24" w:rsidP="00652B24">
            <w:r>
              <w:t xml:space="preserve">    </w:t>
            </w:r>
            <w:r w:rsidRPr="00652B24">
              <w:rPr>
                <w:color w:val="808080" w:themeColor="background1" w:themeShade="80"/>
              </w:rPr>
              <w:t>// Open SPI module, use SPI channel 2, use flags set above, Divide Fpb by 6</w:t>
            </w:r>
          </w:p>
          <w:p w:rsidR="00652B24" w:rsidRDefault="00652B24" w:rsidP="00652B24">
            <w:r>
              <w:t xml:space="preserve">    SpiChnOpen(2, oFlags, 6);</w:t>
            </w:r>
          </w:p>
          <w:p w:rsidR="00652B24" w:rsidRDefault="00652B24" w:rsidP="00652B24">
            <w:r>
              <w:t>}</w:t>
            </w:r>
          </w:p>
          <w:p w:rsidR="00652B24" w:rsidRDefault="00652B24" w:rsidP="00652B24">
            <w:r w:rsidRPr="00611BD6">
              <w:rPr>
                <w:color w:val="0000FF"/>
              </w:rPr>
              <w:lastRenderedPageBreak/>
              <w:t xml:space="preserve">void </w:t>
            </w:r>
            <w:r w:rsidRPr="00B93238">
              <w:rPr>
                <w:b/>
              </w:rPr>
              <w:t>SpiDoBurst</w:t>
            </w:r>
            <w:r>
              <w:t>(</w:t>
            </w:r>
            <w:r w:rsidRPr="00611BD6">
              <w:rPr>
                <w:color w:val="0000FF"/>
              </w:rPr>
              <w:t xml:space="preserve">unsigned char </w:t>
            </w:r>
            <w:r>
              <w:t xml:space="preserve">*pBuff, </w:t>
            </w:r>
            <w:r w:rsidRPr="00611BD6">
              <w:rPr>
                <w:color w:val="0000FF"/>
              </w:rPr>
              <w:t xml:space="preserve">unsigned char </w:t>
            </w:r>
            <w:r>
              <w:t>Len) {</w:t>
            </w:r>
          </w:p>
          <w:p w:rsidR="00652B24" w:rsidRDefault="00652B24" w:rsidP="00652B24">
            <w:r>
              <w:t xml:space="preserve">    </w:t>
            </w:r>
            <w:r w:rsidRPr="00412706">
              <w:rPr>
                <w:color w:val="0000FF"/>
              </w:rPr>
              <w:t xml:space="preserve">if </w:t>
            </w:r>
            <w:r>
              <w:t>(pBuff) {</w:t>
            </w:r>
          </w:p>
          <w:p w:rsidR="00652B24" w:rsidRDefault="00652B24" w:rsidP="00652B24">
            <w:r>
              <w:t xml:space="preserve">        </w:t>
            </w:r>
            <w:r w:rsidRPr="00412706">
              <w:rPr>
                <w:color w:val="0000FF"/>
              </w:rPr>
              <w:t>unsigned int</w:t>
            </w:r>
            <w:r>
              <w:t xml:space="preserve"> i;</w:t>
            </w:r>
          </w:p>
          <w:p w:rsidR="00652B24" w:rsidRDefault="00652B24" w:rsidP="00652B24">
            <w:r>
              <w:t xml:space="preserve">        PORTClearBits(IOPORT_B,</w:t>
            </w:r>
            <w:r w:rsidRPr="00412706">
              <w:rPr>
                <w:color w:val="00B0F0"/>
              </w:rPr>
              <w:t xml:space="preserve"> BIT_9</w:t>
            </w:r>
            <w:r>
              <w:t>);</w:t>
            </w:r>
          </w:p>
          <w:p w:rsidR="00652B24" w:rsidRDefault="00652B24" w:rsidP="00652B24">
            <w:r>
              <w:t xml:space="preserve">        </w:t>
            </w:r>
            <w:r w:rsidRPr="00412706">
              <w:rPr>
                <w:color w:val="0000FF"/>
              </w:rPr>
              <w:t xml:space="preserve">for </w:t>
            </w:r>
            <w:r>
              <w:t>(i = 0; i &lt; Len; i++) {</w:t>
            </w:r>
          </w:p>
          <w:p w:rsidR="00652B24" w:rsidRDefault="00652B24" w:rsidP="00652B24">
            <w:r>
              <w:t xml:space="preserve">            SpiChnPutC(2, pBuff[i]);</w:t>
            </w:r>
          </w:p>
          <w:p w:rsidR="00652B24" w:rsidRDefault="00652B24" w:rsidP="00652B24">
            <w:r>
              <w:t xml:space="preserve">        }</w:t>
            </w:r>
          </w:p>
          <w:p w:rsidR="00652B24" w:rsidRDefault="00652B24" w:rsidP="00652B24">
            <w:r>
              <w:t xml:space="preserve">        PORTSetBits(IOPORT_B, </w:t>
            </w:r>
            <w:r w:rsidRPr="00412706">
              <w:rPr>
                <w:color w:val="00B0F0"/>
              </w:rPr>
              <w:t>BIT_9</w:t>
            </w:r>
            <w:r>
              <w:t>);</w:t>
            </w:r>
          </w:p>
          <w:p w:rsidR="00652B24" w:rsidRDefault="00652B24" w:rsidP="00652B24">
            <w:r>
              <w:t xml:space="preserve">    }</w:t>
            </w:r>
          </w:p>
          <w:p w:rsidR="00652B24" w:rsidRDefault="00652B24" w:rsidP="00652B24">
            <w:r>
              <w:t>}</w:t>
            </w:r>
          </w:p>
          <w:p w:rsidR="00652B24" w:rsidRDefault="00652B24" w:rsidP="00652B24">
            <w:r w:rsidRPr="00B93238">
              <w:rPr>
                <w:color w:val="0000FF"/>
              </w:rPr>
              <w:t xml:space="preserve">void </w:t>
            </w:r>
            <w:r w:rsidRPr="00B93238">
              <w:rPr>
                <w:b/>
              </w:rPr>
              <w:t>AD10init</w:t>
            </w:r>
            <w:r>
              <w:t>(</w:t>
            </w:r>
            <w:r w:rsidRPr="00B93238">
              <w:rPr>
                <w:color w:val="0000FF"/>
              </w:rPr>
              <w:t>void</w:t>
            </w:r>
            <w:r>
              <w:t>)</w:t>
            </w:r>
          </w:p>
          <w:p w:rsidR="00652B24" w:rsidRDefault="00652B24" w:rsidP="00652B24">
            <w:r>
              <w:t>{</w:t>
            </w:r>
          </w:p>
          <w:p w:rsidR="00652B24" w:rsidRDefault="00652B24" w:rsidP="00652B24">
            <w:r>
              <w:rPr>
                <w:rFonts w:hint="eastAsia"/>
              </w:rPr>
              <w:t xml:space="preserve">    ANSELBbits.</w:t>
            </w:r>
            <w:r w:rsidRPr="00B93238">
              <w:rPr>
                <w:rFonts w:hint="eastAsia"/>
                <w:color w:val="00B050"/>
              </w:rPr>
              <w:t>ANSB</w:t>
            </w:r>
            <w:r w:rsidR="00D369DE">
              <w:rPr>
                <w:color w:val="00B050"/>
              </w:rPr>
              <w:t>14</w:t>
            </w:r>
            <w:r w:rsidRPr="00B93238"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</w:rPr>
              <w:t xml:space="preserve">= 1;  </w:t>
            </w:r>
            <w:r w:rsidR="00B93238">
              <w:rPr>
                <w:rFonts w:hint="eastAsia"/>
              </w:rPr>
              <w:t xml:space="preserve">  </w:t>
            </w:r>
            <w:r w:rsidRPr="00B93238">
              <w:rPr>
                <w:rFonts w:hint="eastAsia"/>
                <w:color w:val="808080" w:themeColor="background1" w:themeShade="80"/>
              </w:rPr>
              <w:t>// PORTB.</w:t>
            </w:r>
            <w:r w:rsidR="00D369DE">
              <w:rPr>
                <w:color w:val="808080" w:themeColor="background1" w:themeShade="80"/>
              </w:rPr>
              <w:t>14</w:t>
            </w:r>
            <w:r w:rsidRPr="00B93238">
              <w:rPr>
                <w:rFonts w:hint="eastAsia"/>
                <w:color w:val="808080" w:themeColor="background1" w:themeShade="80"/>
              </w:rPr>
              <w:t>选择为</w:t>
            </w:r>
            <w:r w:rsidRPr="00B93238">
              <w:rPr>
                <w:rFonts w:hint="eastAsia"/>
                <w:color w:val="808080" w:themeColor="background1" w:themeShade="80"/>
              </w:rPr>
              <w:t>AN</w:t>
            </w:r>
            <w:r w:rsidR="00D369DE">
              <w:rPr>
                <w:color w:val="808080" w:themeColor="background1" w:themeShade="80"/>
              </w:rPr>
              <w:t>10</w:t>
            </w:r>
            <w:r w:rsidRPr="00B93238">
              <w:rPr>
                <w:rFonts w:hint="eastAsia"/>
                <w:color w:val="808080" w:themeColor="background1" w:themeShade="80"/>
              </w:rPr>
              <w:t>模拟输入</w:t>
            </w:r>
          </w:p>
          <w:p w:rsidR="00652B24" w:rsidRPr="00B93238" w:rsidRDefault="00652B24" w:rsidP="00652B2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 = 0x00E0;     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// </w:t>
            </w:r>
            <w:r w:rsidRPr="00B93238">
              <w:rPr>
                <w:rFonts w:hint="eastAsia"/>
                <w:color w:val="808080" w:themeColor="background1" w:themeShade="80"/>
              </w:rPr>
              <w:t>自动采样</w:t>
            </w:r>
          </w:p>
          <w:p w:rsidR="00652B24" w:rsidRPr="00B93238" w:rsidRDefault="00652B24" w:rsidP="00652B2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HS = 0x</w:t>
            </w:r>
            <w:r w:rsidR="00D369DE">
              <w:t>A0A</w:t>
            </w:r>
            <w:r>
              <w:rPr>
                <w:rFonts w:hint="eastAsia"/>
              </w:rPr>
              <w:t xml:space="preserve">0000;   </w:t>
            </w:r>
            <w:r w:rsidR="00934947">
              <w:t xml:space="preserve"> </w:t>
            </w:r>
            <w:r w:rsidRPr="00B93238">
              <w:rPr>
                <w:rFonts w:hint="eastAsia"/>
                <w:color w:val="808080" w:themeColor="background1" w:themeShade="80"/>
              </w:rPr>
              <w:t>// CH0</w:t>
            </w:r>
            <w:r w:rsidRPr="00B93238">
              <w:rPr>
                <w:rFonts w:hint="eastAsia"/>
                <w:color w:val="808080" w:themeColor="background1" w:themeShade="80"/>
              </w:rPr>
              <w:t>和</w:t>
            </w:r>
            <w:r w:rsidRPr="00B93238">
              <w:rPr>
                <w:rFonts w:hint="eastAsia"/>
                <w:color w:val="808080" w:themeColor="background1" w:themeShade="80"/>
              </w:rPr>
              <w:t>CH1</w:t>
            </w:r>
            <w:r w:rsidRPr="00B93238">
              <w:rPr>
                <w:rFonts w:hint="eastAsia"/>
                <w:color w:val="808080" w:themeColor="background1" w:themeShade="80"/>
              </w:rPr>
              <w:t>均使用</w:t>
            </w:r>
            <w:r w:rsidRPr="00B93238">
              <w:rPr>
                <w:rFonts w:hint="eastAsia"/>
                <w:color w:val="808080" w:themeColor="background1" w:themeShade="80"/>
              </w:rPr>
              <w:t>AN</w:t>
            </w:r>
            <w:r w:rsidR="00D369DE">
              <w:rPr>
                <w:color w:val="808080" w:themeColor="background1" w:themeShade="80"/>
              </w:rPr>
              <w:t>10</w:t>
            </w:r>
            <w:r w:rsidRPr="00B93238">
              <w:rPr>
                <w:rFonts w:hint="eastAsia"/>
                <w:color w:val="808080" w:themeColor="background1" w:themeShade="80"/>
              </w:rPr>
              <w:t>通道</w:t>
            </w:r>
          </w:p>
          <w:p w:rsidR="00652B24" w:rsidRDefault="00652B24" w:rsidP="00652B24">
            <w:r>
              <w:t xml:space="preserve">    AD1CSSL = 0;</w:t>
            </w:r>
          </w:p>
          <w:p w:rsidR="00652B24" w:rsidRPr="00B93238" w:rsidRDefault="00652B24" w:rsidP="00652B2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3 = 0x0203;      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B93238">
              <w:rPr>
                <w:rFonts w:hint="eastAsia"/>
                <w:color w:val="808080" w:themeColor="background1" w:themeShade="80"/>
              </w:rPr>
              <w:t>采样时间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= 2Tad</w:t>
            </w:r>
            <w:bookmarkStart w:id="0" w:name="_GoBack"/>
            <w:bookmarkEnd w:id="0"/>
          </w:p>
          <w:p w:rsidR="00652B24" w:rsidRPr="00B93238" w:rsidRDefault="00652B24" w:rsidP="00652B2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2 = 0x6004;      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B93238">
              <w:rPr>
                <w:rFonts w:hint="eastAsia"/>
                <w:color w:val="808080" w:themeColor="background1" w:themeShade="80"/>
              </w:rPr>
              <w:t>选择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VREF+ </w:t>
            </w:r>
            <w:r w:rsidRPr="00B93238">
              <w:rPr>
                <w:rFonts w:hint="eastAsia"/>
                <w:color w:val="808080" w:themeColor="background1" w:themeShade="80"/>
              </w:rPr>
              <w:t>和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VREF- </w:t>
            </w:r>
            <w:r w:rsidRPr="00B93238">
              <w:rPr>
                <w:rFonts w:hint="eastAsia"/>
                <w:color w:val="808080" w:themeColor="background1" w:themeShade="80"/>
              </w:rPr>
              <w:t>作为参考</w:t>
            </w:r>
          </w:p>
          <w:p w:rsidR="00652B24" w:rsidRPr="00B93238" w:rsidRDefault="00B93238" w:rsidP="00652B2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                      </w:t>
            </w:r>
            <w:r w:rsidR="00652B24" w:rsidRPr="00B93238">
              <w:rPr>
                <w:rFonts w:hint="eastAsia"/>
                <w:color w:val="808080" w:themeColor="background1" w:themeShade="80"/>
              </w:rPr>
              <w:t xml:space="preserve">// </w:t>
            </w:r>
            <w:r w:rsidR="00652B24" w:rsidRPr="00B93238">
              <w:rPr>
                <w:rFonts w:hint="eastAsia"/>
                <w:color w:val="808080" w:themeColor="background1" w:themeShade="80"/>
              </w:rPr>
              <w:t>采样</w:t>
            </w:r>
            <w:r w:rsidR="00652B24" w:rsidRPr="00B93238">
              <w:rPr>
                <w:rFonts w:hint="eastAsia"/>
                <w:color w:val="808080" w:themeColor="background1" w:themeShade="80"/>
              </w:rPr>
              <w:t>2</w:t>
            </w:r>
            <w:r w:rsidR="00652B24" w:rsidRPr="00B93238">
              <w:rPr>
                <w:rFonts w:hint="eastAsia"/>
                <w:color w:val="808080" w:themeColor="background1" w:themeShade="80"/>
              </w:rPr>
              <w:t>次后产生中断信号</w:t>
            </w:r>
          </w:p>
          <w:p w:rsidR="00652B24" w:rsidRPr="00B93238" w:rsidRDefault="00652B24" w:rsidP="00652B2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bits.</w:t>
            </w:r>
            <w:r w:rsidRPr="00B93238">
              <w:rPr>
                <w:rFonts w:hint="eastAsia"/>
                <w:color w:val="00B050"/>
              </w:rPr>
              <w:t xml:space="preserve">ADON </w:t>
            </w:r>
            <w:r>
              <w:rPr>
                <w:rFonts w:hint="eastAsia"/>
              </w:rPr>
              <w:t xml:space="preserve">= 1; 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// </w:t>
            </w:r>
            <w:r w:rsidRPr="00B93238">
              <w:rPr>
                <w:rFonts w:hint="eastAsia"/>
                <w:color w:val="808080" w:themeColor="background1" w:themeShade="80"/>
              </w:rPr>
              <w:t>开启</w:t>
            </w:r>
            <w:r w:rsidRPr="00B93238">
              <w:rPr>
                <w:rFonts w:hint="eastAsia"/>
                <w:color w:val="808080" w:themeColor="background1" w:themeShade="80"/>
              </w:rPr>
              <w:t>AD</w:t>
            </w:r>
          </w:p>
          <w:p w:rsidR="00652B24" w:rsidRDefault="00652B24" w:rsidP="00652B24">
            <w:r>
              <w:t>}</w:t>
            </w:r>
          </w:p>
          <w:p w:rsidR="00652B24" w:rsidRDefault="00652B24" w:rsidP="00652B24">
            <w:r w:rsidRPr="00E924D1">
              <w:rPr>
                <w:color w:val="00B0F0"/>
              </w:rPr>
              <w:t xml:space="preserve">UINT16 </w:t>
            </w:r>
            <w:r w:rsidRPr="009D2E62">
              <w:rPr>
                <w:b/>
              </w:rPr>
              <w:t>AD10Sample</w:t>
            </w:r>
            <w:r>
              <w:t>(</w:t>
            </w:r>
            <w:r w:rsidRPr="00E924D1">
              <w:rPr>
                <w:color w:val="0000FF"/>
              </w:rPr>
              <w:t>void</w:t>
            </w:r>
            <w:r>
              <w:t>)</w:t>
            </w:r>
          </w:p>
          <w:p w:rsidR="00652B24" w:rsidRDefault="00652B24" w:rsidP="00652B24">
            <w:r>
              <w:t>{</w:t>
            </w:r>
          </w:p>
          <w:p w:rsidR="00652B24" w:rsidRPr="00E924D1" w:rsidRDefault="00652B24" w:rsidP="00652B2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bits.</w:t>
            </w:r>
            <w:r w:rsidRPr="00E924D1">
              <w:rPr>
                <w:rFonts w:hint="eastAsia"/>
                <w:color w:val="00B050"/>
              </w:rPr>
              <w:t xml:space="preserve">ASAM </w:t>
            </w:r>
            <w:r>
              <w:rPr>
                <w:rFonts w:hint="eastAsia"/>
              </w:rPr>
              <w:t xml:space="preserve">= 1;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924D1">
              <w:rPr>
                <w:rFonts w:hint="eastAsia"/>
                <w:color w:val="808080" w:themeColor="background1" w:themeShade="80"/>
              </w:rPr>
              <w:t>自动采样：</w:t>
            </w:r>
            <w:r w:rsidRPr="00E924D1">
              <w:rPr>
                <w:rFonts w:hint="eastAsia"/>
                <w:color w:val="808080" w:themeColor="background1" w:themeShade="80"/>
              </w:rPr>
              <w:t>31</w:t>
            </w:r>
            <w:r w:rsidRPr="00E924D1">
              <w:rPr>
                <w:rFonts w:hint="eastAsia"/>
                <w:color w:val="808080" w:themeColor="background1" w:themeShade="80"/>
              </w:rPr>
              <w:t>个</w:t>
            </w:r>
            <w:r w:rsidRPr="00E924D1">
              <w:rPr>
                <w:rFonts w:hint="eastAsia"/>
                <w:color w:val="808080" w:themeColor="background1" w:themeShade="80"/>
              </w:rPr>
              <w:t>Tad</w:t>
            </w:r>
            <w:r w:rsidRPr="00E924D1">
              <w:rPr>
                <w:rFonts w:hint="eastAsia"/>
                <w:color w:val="808080" w:themeColor="background1" w:themeShade="80"/>
              </w:rPr>
              <w:t>后自动转换</w:t>
            </w:r>
          </w:p>
          <w:p w:rsidR="00652B24" w:rsidRPr="00E924D1" w:rsidRDefault="00652B24" w:rsidP="00652B2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E924D1">
              <w:rPr>
                <w:rFonts w:hint="eastAsia"/>
                <w:color w:val="0000FF"/>
              </w:rPr>
              <w:t xml:space="preserve">while </w:t>
            </w:r>
            <w:r>
              <w:rPr>
                <w:rFonts w:hint="eastAsia"/>
              </w:rPr>
              <w:t>(!AD1CON1bits.</w:t>
            </w:r>
            <w:r w:rsidRPr="00E924D1">
              <w:rPr>
                <w:rFonts w:hint="eastAsia"/>
                <w:color w:val="00B050"/>
              </w:rPr>
              <w:t>DONE</w:t>
            </w:r>
            <w:r>
              <w:rPr>
                <w:rFonts w:hint="eastAsia"/>
              </w:rPr>
              <w:t xml:space="preserve">);  </w:t>
            </w:r>
            <w:r w:rsidR="00E924D1" w:rsidRPr="00E924D1">
              <w:rPr>
                <w:rFonts w:hint="eastAsia"/>
                <w:color w:val="808080" w:themeColor="background1" w:themeShade="80"/>
              </w:rPr>
              <w:t xml:space="preserve">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924D1">
              <w:rPr>
                <w:rFonts w:hint="eastAsia"/>
                <w:color w:val="808080" w:themeColor="background1" w:themeShade="80"/>
              </w:rPr>
              <w:t>等待转换完成</w:t>
            </w:r>
          </w:p>
          <w:p w:rsidR="00652B24" w:rsidRPr="00E924D1" w:rsidRDefault="00652B24" w:rsidP="00652B24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bits.</w:t>
            </w:r>
            <w:r w:rsidRPr="00E924D1">
              <w:rPr>
                <w:rFonts w:hint="eastAsia"/>
                <w:color w:val="00B050"/>
              </w:rPr>
              <w:t xml:space="preserve">ASAM </w:t>
            </w:r>
            <w:r>
              <w:rPr>
                <w:rFonts w:hint="eastAsia"/>
              </w:rPr>
              <w:t xml:space="preserve">= 0;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924D1">
              <w:rPr>
                <w:rFonts w:hint="eastAsia"/>
                <w:color w:val="808080" w:themeColor="background1" w:themeShade="80"/>
              </w:rPr>
              <w:t>结束本次采样</w:t>
            </w:r>
            <w:r w:rsidRPr="00E924D1">
              <w:rPr>
                <w:rFonts w:hint="eastAsia"/>
                <w:color w:val="808080" w:themeColor="background1" w:themeShade="80"/>
              </w:rPr>
              <w:t>/</w:t>
            </w:r>
            <w:r w:rsidRPr="00E924D1">
              <w:rPr>
                <w:rFonts w:hint="eastAsia"/>
                <w:color w:val="808080" w:themeColor="background1" w:themeShade="80"/>
              </w:rPr>
              <w:t>转换操作</w:t>
            </w:r>
          </w:p>
          <w:p w:rsidR="00652B24" w:rsidRDefault="00652B24" w:rsidP="00652B24">
            <w:r>
              <w:rPr>
                <w:rFonts w:hint="eastAsia"/>
              </w:rPr>
              <w:t xml:space="preserve">    </w:t>
            </w:r>
            <w:r w:rsidRPr="00E924D1">
              <w:rPr>
                <w:rFonts w:hint="eastAsia"/>
                <w:color w:val="0000FF"/>
              </w:rPr>
              <w:t xml:space="preserve">return </w:t>
            </w:r>
            <w:r>
              <w:rPr>
                <w:rFonts w:hint="eastAsia"/>
              </w:rPr>
              <w:t xml:space="preserve">ADC1BUF0;    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E924D1">
              <w:rPr>
                <w:rFonts w:hint="eastAsia"/>
                <w:color w:val="808080" w:themeColor="background1" w:themeShade="80"/>
              </w:rPr>
              <w:t>返回采样结果</w:t>
            </w:r>
          </w:p>
          <w:p w:rsidR="00652B24" w:rsidRDefault="00652B24" w:rsidP="00652B24">
            <w:r>
              <w:t>}</w:t>
            </w:r>
          </w:p>
          <w:p w:rsidR="00652B24" w:rsidRDefault="00652B24" w:rsidP="00652B24">
            <w:r w:rsidRPr="00221E2C">
              <w:rPr>
                <w:color w:val="0000FF"/>
              </w:rPr>
              <w:t xml:space="preserve">void </w:t>
            </w:r>
            <w:r w:rsidRPr="009D2E62">
              <w:rPr>
                <w:b/>
              </w:rPr>
              <w:t>AD10DispRst</w:t>
            </w:r>
            <w:r>
              <w:t>(</w:t>
            </w:r>
            <w:r w:rsidRPr="00D60095">
              <w:rPr>
                <w:color w:val="00B0F0"/>
              </w:rPr>
              <w:t xml:space="preserve">UINT16 </w:t>
            </w:r>
            <w:r>
              <w:t>rst)</w:t>
            </w:r>
          </w:p>
          <w:p w:rsidR="00652B24" w:rsidRDefault="00652B24" w:rsidP="00652B24">
            <w:r>
              <w:t>{</w:t>
            </w:r>
          </w:p>
          <w:p w:rsidR="00652B24" w:rsidRDefault="00652B24" w:rsidP="00652B24">
            <w:r>
              <w:t xml:space="preserve">    </w:t>
            </w:r>
            <w:r w:rsidRPr="00221E2C">
              <w:rPr>
                <w:color w:val="0000FF"/>
              </w:rPr>
              <w:t xml:space="preserve">static </w:t>
            </w:r>
            <w:r w:rsidRPr="00EF345B">
              <w:rPr>
                <w:color w:val="00B0F0"/>
              </w:rPr>
              <w:t xml:space="preserve">BYTE </w:t>
            </w:r>
            <w:r>
              <w:t>spibuff[4];</w:t>
            </w:r>
          </w:p>
          <w:p w:rsidR="00652B24" w:rsidRDefault="00652B24" w:rsidP="00652B24">
            <w:r>
              <w:rPr>
                <w:rFonts w:hint="eastAsia"/>
              </w:rPr>
              <w:t xml:space="preserve">    spibuff[2] =</w:t>
            </w:r>
            <w:r w:rsidR="007B2BDE">
              <w:rPr>
                <w:rFonts w:hint="eastAsia"/>
              </w:rPr>
              <w:t xml:space="preserve"> Led_lib[rst % 10];           </w:t>
            </w:r>
            <w:r w:rsidRPr="007B2BDE">
              <w:rPr>
                <w:rFonts w:hint="eastAsia"/>
                <w:color w:val="808080" w:themeColor="background1" w:themeShade="80"/>
              </w:rPr>
              <w:t>//</w:t>
            </w:r>
            <w:r w:rsidRPr="007B2BDE">
              <w:rPr>
                <w:rFonts w:hint="eastAsia"/>
                <w:color w:val="808080" w:themeColor="background1" w:themeShade="80"/>
              </w:rPr>
              <w:t>个位</w:t>
            </w:r>
          </w:p>
          <w:p w:rsidR="00652B24" w:rsidRDefault="00652B24" w:rsidP="00652B24">
            <w:r>
              <w:rPr>
                <w:rFonts w:hint="eastAsia"/>
              </w:rPr>
              <w:t xml:space="preserve">    spibuff[1] = Led_lib[(rst / 10) % 10];      </w:t>
            </w:r>
            <w:r w:rsidRPr="007B2BDE">
              <w:rPr>
                <w:rFonts w:hint="eastAsia"/>
                <w:color w:val="808080" w:themeColor="background1" w:themeShade="80"/>
              </w:rPr>
              <w:t>//</w:t>
            </w:r>
            <w:r w:rsidRPr="007B2BDE">
              <w:rPr>
                <w:rFonts w:hint="eastAsia"/>
                <w:color w:val="808080" w:themeColor="background1" w:themeShade="80"/>
              </w:rPr>
              <w:t>十位</w:t>
            </w:r>
          </w:p>
          <w:p w:rsidR="00652B24" w:rsidRDefault="00652B24" w:rsidP="00652B24">
            <w:r>
              <w:rPr>
                <w:rFonts w:hint="eastAsia"/>
              </w:rPr>
              <w:t xml:space="preserve">    spibuff[0] = Led_lib[(rst / 100) % 10];     </w:t>
            </w:r>
            <w:r w:rsidRPr="007B2BDE">
              <w:rPr>
                <w:rFonts w:hint="eastAsia"/>
                <w:color w:val="808080" w:themeColor="background1" w:themeShade="80"/>
              </w:rPr>
              <w:t>//</w:t>
            </w:r>
            <w:r w:rsidRPr="007B2BDE">
              <w:rPr>
                <w:rFonts w:hint="eastAsia"/>
                <w:color w:val="808080" w:themeColor="background1" w:themeShade="80"/>
              </w:rPr>
              <w:t>百位</w:t>
            </w:r>
          </w:p>
          <w:p w:rsidR="00652B24" w:rsidRDefault="00652B24" w:rsidP="00652B24">
            <w:r>
              <w:rPr>
                <w:rFonts w:hint="eastAsia"/>
              </w:rPr>
              <w:t xml:space="preserve">    spibuff[3] =</w:t>
            </w:r>
            <w:r w:rsidR="007B2BDE">
              <w:rPr>
                <w:rFonts w:hint="eastAsia"/>
              </w:rPr>
              <w:t xml:space="preserve"> Led_lib[rst / 1000];         </w:t>
            </w:r>
            <w:r w:rsidRPr="007B2BDE">
              <w:rPr>
                <w:rFonts w:hint="eastAsia"/>
                <w:color w:val="808080" w:themeColor="background1" w:themeShade="80"/>
              </w:rPr>
              <w:t>//</w:t>
            </w:r>
            <w:r w:rsidRPr="007B2BDE">
              <w:rPr>
                <w:rFonts w:hint="eastAsia"/>
                <w:color w:val="808080" w:themeColor="background1" w:themeShade="80"/>
              </w:rPr>
              <w:t>千位</w:t>
            </w:r>
          </w:p>
          <w:p w:rsidR="00652B24" w:rsidRDefault="00652B24" w:rsidP="00652B24">
            <w:r>
              <w:t xml:space="preserve">    SpiDoBurst(spibuff,4);</w:t>
            </w:r>
          </w:p>
          <w:p w:rsidR="00652B24" w:rsidRDefault="00652B24" w:rsidP="00652B24">
            <w:r>
              <w:t>}</w:t>
            </w:r>
          </w:p>
          <w:p w:rsidR="00652B24" w:rsidRDefault="00652B24" w:rsidP="00652B24">
            <w:r w:rsidRPr="00AE10FC">
              <w:rPr>
                <w:color w:val="0000FF"/>
              </w:rPr>
              <w:t xml:space="preserve">void </w:t>
            </w:r>
            <w:r w:rsidRPr="00AE10FC">
              <w:rPr>
                <w:b/>
              </w:rPr>
              <w:t>Timer1Init</w:t>
            </w:r>
            <w:r>
              <w:t>()</w:t>
            </w:r>
          </w:p>
          <w:p w:rsidR="00652B24" w:rsidRDefault="00652B24" w:rsidP="00652B24">
            <w:r>
              <w:t>{</w:t>
            </w:r>
          </w:p>
          <w:p w:rsidR="00652B24" w:rsidRDefault="00652B24" w:rsidP="00652B24">
            <w:r>
              <w:t xml:space="preserve">    </w:t>
            </w:r>
            <w:r w:rsidRPr="00AE10FC">
              <w:rPr>
                <w:color w:val="808080" w:themeColor="background1" w:themeShade="80"/>
              </w:rPr>
              <w:t>// Timer1@1ms</w:t>
            </w:r>
          </w:p>
          <w:p w:rsidR="00652B24" w:rsidRDefault="00652B24" w:rsidP="00652B24">
            <w:r>
              <w:t xml:space="preserve">    </w:t>
            </w:r>
            <w:r w:rsidRPr="00DB7D65">
              <w:rPr>
                <w:color w:val="00B0F0"/>
              </w:rPr>
              <w:t>OpenTimer1</w:t>
            </w:r>
            <w:r>
              <w:t>(</w:t>
            </w:r>
            <w:r w:rsidRPr="00DB7D65">
              <w:rPr>
                <w:color w:val="00B0F0"/>
              </w:rPr>
              <w:t>T1_ON</w:t>
            </w:r>
            <w:r>
              <w:t xml:space="preserve"> | </w:t>
            </w:r>
            <w:r w:rsidRPr="00DB7D65">
              <w:rPr>
                <w:color w:val="00B0F0"/>
              </w:rPr>
              <w:t>T1_SOURCE_INT</w:t>
            </w:r>
            <w:r>
              <w:t xml:space="preserve"> | </w:t>
            </w:r>
            <w:r w:rsidRPr="00DB7D65">
              <w:rPr>
                <w:color w:val="00B0F0"/>
              </w:rPr>
              <w:t>T1_PS_1_1</w:t>
            </w:r>
            <w:r>
              <w:t xml:space="preserve">, </w:t>
            </w:r>
            <w:r w:rsidRPr="00DB7D65">
              <w:rPr>
                <w:color w:val="00B0F0"/>
              </w:rPr>
              <w:t>PERIOD</w:t>
            </w:r>
            <w:r>
              <w:t>);</w:t>
            </w:r>
          </w:p>
          <w:p w:rsidR="00652B24" w:rsidRPr="00AE10FC" w:rsidRDefault="00652B24" w:rsidP="00652B24">
            <w:pPr>
              <w:rPr>
                <w:color w:val="808080" w:themeColor="background1" w:themeShade="80"/>
              </w:rPr>
            </w:pPr>
            <w:r>
              <w:t xml:space="preserve">    </w:t>
            </w:r>
            <w:r w:rsidRPr="00AE10FC">
              <w:rPr>
                <w:color w:val="808080" w:themeColor="background1" w:themeShade="80"/>
              </w:rPr>
              <w:t>// Set up the timer interrupt with a priority of 2</w:t>
            </w:r>
          </w:p>
          <w:p w:rsidR="00652B24" w:rsidRDefault="00652B24" w:rsidP="00652B24">
            <w:r>
              <w:t xml:space="preserve">    INTEnable(INT_T1, INT_ENABLED);</w:t>
            </w:r>
          </w:p>
          <w:p w:rsidR="00652B24" w:rsidRDefault="00652B24" w:rsidP="00652B24">
            <w:r>
              <w:t xml:space="preserve">    INTSetVectorPriority(INT_TIMER_1_VECTOR, INT_PRIORITY_LEVEL_2);</w:t>
            </w:r>
          </w:p>
          <w:p w:rsidR="00652B24" w:rsidRDefault="00652B24" w:rsidP="00652B24">
            <w:r>
              <w:t xml:space="preserve">    INTSetVectorSubPriority(INT_TIMER_1_VECTOR, INT_SUB_PRIORITY_LEVEL_0);</w:t>
            </w:r>
          </w:p>
          <w:p w:rsidR="00652B24" w:rsidRDefault="00652B24" w:rsidP="00652B24">
            <w:r>
              <w:lastRenderedPageBreak/>
              <w:t>}</w:t>
            </w:r>
          </w:p>
          <w:p w:rsidR="00652B24" w:rsidRPr="00DB7D65" w:rsidRDefault="00652B24" w:rsidP="00652B24">
            <w:pPr>
              <w:rPr>
                <w:color w:val="808080" w:themeColor="background1" w:themeShade="80"/>
              </w:rPr>
            </w:pPr>
            <w:r w:rsidRPr="00DB7D65">
              <w:rPr>
                <w:color w:val="808080" w:themeColor="background1" w:themeShade="80"/>
              </w:rPr>
              <w:t>// Configure the Timer 1 interrupt handler</w:t>
            </w:r>
          </w:p>
          <w:p w:rsidR="00652B24" w:rsidRDefault="00652B24" w:rsidP="00652B24">
            <w:r w:rsidRPr="00DB7D65">
              <w:rPr>
                <w:color w:val="0000FF"/>
              </w:rPr>
              <w:t xml:space="preserve">void </w:t>
            </w:r>
            <w:r w:rsidRPr="00DB7D65">
              <w:rPr>
                <w:color w:val="00B0F0"/>
              </w:rPr>
              <w:t>__ISR</w:t>
            </w:r>
            <w:r>
              <w:t>(</w:t>
            </w:r>
            <w:r w:rsidRPr="00DB7D65">
              <w:rPr>
                <w:color w:val="00B0F0"/>
              </w:rPr>
              <w:t>_TIMER_1_VECTOR</w:t>
            </w:r>
            <w:r>
              <w:t xml:space="preserve">, ipl2) </w:t>
            </w:r>
            <w:r w:rsidRPr="008370A4">
              <w:rPr>
                <w:b/>
              </w:rPr>
              <w:t>Timer1Handler</w:t>
            </w:r>
            <w:r>
              <w:t>(</w:t>
            </w:r>
            <w:r w:rsidRPr="008370A4">
              <w:rPr>
                <w:color w:val="0000FF"/>
              </w:rPr>
              <w:t>void</w:t>
            </w:r>
            <w:r>
              <w:t>)</w:t>
            </w:r>
          </w:p>
          <w:p w:rsidR="00652B24" w:rsidRDefault="00652B24" w:rsidP="00652B24">
            <w:r>
              <w:t>{</w:t>
            </w:r>
          </w:p>
          <w:p w:rsidR="00652B24" w:rsidRDefault="00652B24" w:rsidP="00652B24">
            <w:r>
              <w:t xml:space="preserve">   </w:t>
            </w:r>
            <w:r w:rsidRPr="008370A4">
              <w:rPr>
                <w:color w:val="808080" w:themeColor="background1" w:themeShade="80"/>
              </w:rPr>
              <w:t xml:space="preserve"> // Clear the interrupt flag</w:t>
            </w:r>
          </w:p>
          <w:p w:rsidR="00652B24" w:rsidRDefault="00652B24" w:rsidP="00652B24">
            <w:r>
              <w:t xml:space="preserve">    INTClearFlag(INT_T1);</w:t>
            </w:r>
          </w:p>
          <w:p w:rsidR="00652B24" w:rsidRDefault="00652B24" w:rsidP="00652B24">
            <w:r>
              <w:t xml:space="preserve">    ADS_cnt++;</w:t>
            </w:r>
          </w:p>
          <w:p w:rsidR="00652B24" w:rsidRDefault="00652B24" w:rsidP="00652B24">
            <w:r>
              <w:t xml:space="preserve">    </w:t>
            </w:r>
            <w:r w:rsidRPr="007B3175">
              <w:rPr>
                <w:color w:val="0000FF"/>
              </w:rPr>
              <w:t>if</w:t>
            </w:r>
            <w:r>
              <w:t xml:space="preserve">(ADS_cnt &gt; 50)   </w:t>
            </w:r>
            <w:r w:rsidRPr="008370A4">
              <w:rPr>
                <w:color w:val="808080" w:themeColor="background1" w:themeShade="80"/>
              </w:rPr>
              <w:t xml:space="preserve"> //0.05s</w:t>
            </w:r>
          </w:p>
          <w:p w:rsidR="00652B24" w:rsidRDefault="00652B24" w:rsidP="00652B24">
            <w:r>
              <w:t xml:space="preserve">    {</w:t>
            </w:r>
          </w:p>
          <w:p w:rsidR="00652B24" w:rsidRDefault="00652B24" w:rsidP="00652B24">
            <w:r>
              <w:t xml:space="preserve">        ADS_cnt = 0;</w:t>
            </w:r>
          </w:p>
          <w:p w:rsidR="00652B24" w:rsidRDefault="00652B24" w:rsidP="00652B24">
            <w:r>
              <w:t xml:space="preserve">        ADS_flag = 1;</w:t>
            </w:r>
          </w:p>
          <w:p w:rsidR="00652B24" w:rsidRDefault="00652B24" w:rsidP="00652B24">
            <w:r>
              <w:t xml:space="preserve">    }</w:t>
            </w:r>
          </w:p>
          <w:p w:rsidR="00652B24" w:rsidRDefault="00652B24" w:rsidP="00652B24">
            <w:r>
              <w:t>}</w:t>
            </w:r>
          </w:p>
          <w:p w:rsidR="00652B24" w:rsidRDefault="00652B24" w:rsidP="00652B24">
            <w:r w:rsidRPr="00B76E3A">
              <w:rPr>
                <w:color w:val="0000FF"/>
              </w:rPr>
              <w:t xml:space="preserve">int </w:t>
            </w:r>
            <w:r w:rsidRPr="00B76E3A">
              <w:rPr>
                <w:b/>
              </w:rPr>
              <w:t>main</w:t>
            </w:r>
            <w:r>
              <w:t>(</w:t>
            </w:r>
            <w:r w:rsidRPr="00B76E3A">
              <w:rPr>
                <w:color w:val="0000FF"/>
              </w:rPr>
              <w:t>void</w:t>
            </w:r>
            <w:r>
              <w:t>)</w:t>
            </w:r>
          </w:p>
          <w:p w:rsidR="00652B24" w:rsidRDefault="00652B24" w:rsidP="00652B24">
            <w:r>
              <w:t>{</w:t>
            </w:r>
          </w:p>
          <w:p w:rsidR="00652B24" w:rsidRDefault="00652B24" w:rsidP="00652B24">
            <w:r>
              <w:t xml:space="preserve">    SYSTEMConfig(</w:t>
            </w:r>
            <w:r w:rsidRPr="00331290">
              <w:rPr>
                <w:color w:val="00B0F0"/>
              </w:rPr>
              <w:t>SYS_FREQ</w:t>
            </w:r>
            <w:r>
              <w:t>,</w:t>
            </w:r>
            <w:r w:rsidRPr="00331290">
              <w:rPr>
                <w:color w:val="00B0F0"/>
              </w:rPr>
              <w:t xml:space="preserve"> SYS_CFG_WAIT_STATES</w:t>
            </w:r>
            <w:r>
              <w:t xml:space="preserve"> | </w:t>
            </w:r>
            <w:r w:rsidRPr="00331290">
              <w:rPr>
                <w:color w:val="00B0F0"/>
              </w:rPr>
              <w:t>SYS_CFG_PCACHE</w:t>
            </w:r>
            <w:r>
              <w:t>);</w:t>
            </w:r>
          </w:p>
          <w:p w:rsidR="00652B24" w:rsidRDefault="00652B24" w:rsidP="00652B24">
            <w:r>
              <w:t xml:space="preserve">    SpiInitDevice();</w:t>
            </w:r>
          </w:p>
          <w:p w:rsidR="00652B24" w:rsidRDefault="00652B24" w:rsidP="00652B24">
            <w:r>
              <w:t xml:space="preserve">    AD10init();</w:t>
            </w:r>
          </w:p>
          <w:p w:rsidR="00652B24" w:rsidRDefault="00652B24" w:rsidP="00652B24">
            <w:r>
              <w:t xml:space="preserve">    INTDisableInterrupts();</w:t>
            </w:r>
          </w:p>
          <w:p w:rsidR="00652B24" w:rsidRDefault="00652B24" w:rsidP="00652B24">
            <w:r>
              <w:t xml:space="preserve">    INTConfigureSystem(INT_SYSTEM_CONFIG_MULT_VECTOR);</w:t>
            </w:r>
          </w:p>
          <w:p w:rsidR="00652B24" w:rsidRDefault="00652B24" w:rsidP="00652B24">
            <w:r>
              <w:t xml:space="preserve">    Timer1Init();</w:t>
            </w:r>
          </w:p>
          <w:p w:rsidR="00652B24" w:rsidRDefault="00652B24" w:rsidP="00652B24">
            <w:r>
              <w:t xml:space="preserve">    INTEnableInterrupts();</w:t>
            </w:r>
          </w:p>
          <w:p w:rsidR="00652B24" w:rsidRDefault="00652B24" w:rsidP="00652B24">
            <w:r>
              <w:t xml:space="preserve">    </w:t>
            </w:r>
            <w:r w:rsidRPr="00331290">
              <w:rPr>
                <w:color w:val="0000FF"/>
              </w:rPr>
              <w:t>while</w:t>
            </w:r>
            <w:r>
              <w:t>(1)</w:t>
            </w:r>
          </w:p>
          <w:p w:rsidR="00652B24" w:rsidRDefault="00652B24" w:rsidP="00652B24">
            <w:r>
              <w:t xml:space="preserve">    {</w:t>
            </w:r>
          </w:p>
          <w:p w:rsidR="00652B24" w:rsidRDefault="00652B24" w:rsidP="00652B24">
            <w:r>
              <w:t xml:space="preserve">        </w:t>
            </w:r>
            <w:r w:rsidRPr="00331290">
              <w:rPr>
                <w:color w:val="0000FF"/>
              </w:rPr>
              <w:t>if</w:t>
            </w:r>
            <w:r>
              <w:t>(ADS_flag &gt; 0)</w:t>
            </w:r>
          </w:p>
          <w:p w:rsidR="00652B24" w:rsidRDefault="00652B24" w:rsidP="00652B24">
            <w:r>
              <w:t xml:space="preserve">        {</w:t>
            </w:r>
          </w:p>
          <w:p w:rsidR="00652B24" w:rsidRDefault="00652B24" w:rsidP="00652B24">
            <w:r>
              <w:t xml:space="preserve">            ADS_flag = 0;</w:t>
            </w:r>
          </w:p>
          <w:p w:rsidR="00652B24" w:rsidRDefault="00652B24" w:rsidP="00652B24">
            <w:r>
              <w:t xml:space="preserve">            AD10DispRst(AD10Sample());</w:t>
            </w:r>
          </w:p>
          <w:p w:rsidR="00652B24" w:rsidRDefault="00652B24" w:rsidP="00652B24">
            <w:r>
              <w:t xml:space="preserve">        }</w:t>
            </w:r>
          </w:p>
          <w:p w:rsidR="00652B24" w:rsidRDefault="00652B24" w:rsidP="00652B24">
            <w:r>
              <w:t xml:space="preserve">    }</w:t>
            </w:r>
          </w:p>
          <w:p w:rsidR="00652B24" w:rsidRDefault="00652B24" w:rsidP="00652B24">
            <w:r>
              <w:t xml:space="preserve">    </w:t>
            </w:r>
            <w:r w:rsidRPr="00331290">
              <w:rPr>
                <w:color w:val="0000FF"/>
              </w:rPr>
              <w:t xml:space="preserve">return </w:t>
            </w:r>
            <w:r>
              <w:t>1;</w:t>
            </w:r>
          </w:p>
          <w:p w:rsidR="0074631A" w:rsidRDefault="00652B24" w:rsidP="00652B24">
            <w:r>
              <w:t>}</w:t>
            </w:r>
          </w:p>
        </w:tc>
      </w:tr>
    </w:tbl>
    <w:p w:rsidR="00EE3FB0" w:rsidRPr="00EE3FB0" w:rsidRDefault="00EE3FB0" w:rsidP="00530989"/>
    <w:sectPr w:rsidR="00EE3FB0" w:rsidRPr="00EE3FB0" w:rsidSect="00006773">
      <w:pgSz w:w="11906" w:h="16838"/>
      <w:pgMar w:top="1247" w:right="1021" w:bottom="1247" w:left="102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53E4" w:rsidRDefault="00FD53E4" w:rsidP="00763F8C">
      <w:r>
        <w:separator/>
      </w:r>
    </w:p>
  </w:endnote>
  <w:endnote w:type="continuationSeparator" w:id="0">
    <w:p w:rsidR="00FD53E4" w:rsidRDefault="00FD53E4" w:rsidP="00763F8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53E4" w:rsidRDefault="00FD53E4" w:rsidP="00763F8C">
      <w:r>
        <w:separator/>
      </w:r>
    </w:p>
  </w:footnote>
  <w:footnote w:type="continuationSeparator" w:id="0">
    <w:p w:rsidR="00FD53E4" w:rsidRDefault="00FD53E4" w:rsidP="00763F8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06773"/>
    <w:rsid w:val="000252B0"/>
    <w:rsid w:val="00043AB9"/>
    <w:rsid w:val="000631D2"/>
    <w:rsid w:val="00065011"/>
    <w:rsid w:val="00074B94"/>
    <w:rsid w:val="000753F9"/>
    <w:rsid w:val="0007641B"/>
    <w:rsid w:val="00084C19"/>
    <w:rsid w:val="000A3052"/>
    <w:rsid w:val="000A43AE"/>
    <w:rsid w:val="000C1B02"/>
    <w:rsid w:val="000C6885"/>
    <w:rsid w:val="000E0784"/>
    <w:rsid w:val="000E3F61"/>
    <w:rsid w:val="000E3F62"/>
    <w:rsid w:val="000F0A78"/>
    <w:rsid w:val="000F1C85"/>
    <w:rsid w:val="000F604D"/>
    <w:rsid w:val="001103FA"/>
    <w:rsid w:val="001121E6"/>
    <w:rsid w:val="00117EAA"/>
    <w:rsid w:val="00124683"/>
    <w:rsid w:val="001321F5"/>
    <w:rsid w:val="001403D3"/>
    <w:rsid w:val="0014661B"/>
    <w:rsid w:val="0015339D"/>
    <w:rsid w:val="001665C6"/>
    <w:rsid w:val="0017440E"/>
    <w:rsid w:val="00177FF9"/>
    <w:rsid w:val="001901C9"/>
    <w:rsid w:val="001928C7"/>
    <w:rsid w:val="001F7165"/>
    <w:rsid w:val="00200957"/>
    <w:rsid w:val="0020607A"/>
    <w:rsid w:val="00221E2C"/>
    <w:rsid w:val="00224CC8"/>
    <w:rsid w:val="00237320"/>
    <w:rsid w:val="00272D72"/>
    <w:rsid w:val="00286E8C"/>
    <w:rsid w:val="00290870"/>
    <w:rsid w:val="002910C5"/>
    <w:rsid w:val="002A6060"/>
    <w:rsid w:val="002C19DA"/>
    <w:rsid w:val="002C3CC8"/>
    <w:rsid w:val="002D5960"/>
    <w:rsid w:val="002E29A4"/>
    <w:rsid w:val="002E5ACA"/>
    <w:rsid w:val="00300F5E"/>
    <w:rsid w:val="00331290"/>
    <w:rsid w:val="00333BEE"/>
    <w:rsid w:val="00360567"/>
    <w:rsid w:val="003716B5"/>
    <w:rsid w:val="00391291"/>
    <w:rsid w:val="003918AB"/>
    <w:rsid w:val="00392299"/>
    <w:rsid w:val="003A570E"/>
    <w:rsid w:val="003A5710"/>
    <w:rsid w:val="003A77AA"/>
    <w:rsid w:val="003B580D"/>
    <w:rsid w:val="003C3D1F"/>
    <w:rsid w:val="003C3F54"/>
    <w:rsid w:val="003C5E6A"/>
    <w:rsid w:val="003C6632"/>
    <w:rsid w:val="003D3BEE"/>
    <w:rsid w:val="003D5277"/>
    <w:rsid w:val="003D5C14"/>
    <w:rsid w:val="003E466F"/>
    <w:rsid w:val="00405172"/>
    <w:rsid w:val="004118B3"/>
    <w:rsid w:val="00412706"/>
    <w:rsid w:val="00434F59"/>
    <w:rsid w:val="004356F0"/>
    <w:rsid w:val="004565E7"/>
    <w:rsid w:val="0046011C"/>
    <w:rsid w:val="004641BF"/>
    <w:rsid w:val="004904D9"/>
    <w:rsid w:val="004978E1"/>
    <w:rsid w:val="004B19E8"/>
    <w:rsid w:val="004C5C83"/>
    <w:rsid w:val="004F1584"/>
    <w:rsid w:val="004F295C"/>
    <w:rsid w:val="00500ECC"/>
    <w:rsid w:val="00505C10"/>
    <w:rsid w:val="005073E0"/>
    <w:rsid w:val="005101C4"/>
    <w:rsid w:val="005157C4"/>
    <w:rsid w:val="005301D0"/>
    <w:rsid w:val="00530989"/>
    <w:rsid w:val="00551EFF"/>
    <w:rsid w:val="00592DF1"/>
    <w:rsid w:val="005C021D"/>
    <w:rsid w:val="005C0D23"/>
    <w:rsid w:val="005D4B04"/>
    <w:rsid w:val="005E3760"/>
    <w:rsid w:val="005F75A4"/>
    <w:rsid w:val="00611BD6"/>
    <w:rsid w:val="00615F40"/>
    <w:rsid w:val="00617D0C"/>
    <w:rsid w:val="006207E8"/>
    <w:rsid w:val="00652B24"/>
    <w:rsid w:val="00654FDE"/>
    <w:rsid w:val="00667D37"/>
    <w:rsid w:val="00693D0B"/>
    <w:rsid w:val="00693DCC"/>
    <w:rsid w:val="006A5B69"/>
    <w:rsid w:val="006E1A91"/>
    <w:rsid w:val="006E23F0"/>
    <w:rsid w:val="006F161D"/>
    <w:rsid w:val="006F2694"/>
    <w:rsid w:val="00700F76"/>
    <w:rsid w:val="00706B07"/>
    <w:rsid w:val="00721E3B"/>
    <w:rsid w:val="00731446"/>
    <w:rsid w:val="00741651"/>
    <w:rsid w:val="0074631A"/>
    <w:rsid w:val="007538EF"/>
    <w:rsid w:val="00763F8C"/>
    <w:rsid w:val="00770794"/>
    <w:rsid w:val="007758E7"/>
    <w:rsid w:val="00781B26"/>
    <w:rsid w:val="0078460C"/>
    <w:rsid w:val="007B2BDE"/>
    <w:rsid w:val="007B3175"/>
    <w:rsid w:val="007C2655"/>
    <w:rsid w:val="007D0352"/>
    <w:rsid w:val="007D194E"/>
    <w:rsid w:val="007E63FD"/>
    <w:rsid w:val="007E6E4E"/>
    <w:rsid w:val="007F5D91"/>
    <w:rsid w:val="008370A4"/>
    <w:rsid w:val="0084462C"/>
    <w:rsid w:val="0085496C"/>
    <w:rsid w:val="00855025"/>
    <w:rsid w:val="008679BF"/>
    <w:rsid w:val="0088157C"/>
    <w:rsid w:val="008D36D5"/>
    <w:rsid w:val="008F788A"/>
    <w:rsid w:val="009023DA"/>
    <w:rsid w:val="00914255"/>
    <w:rsid w:val="00934947"/>
    <w:rsid w:val="00942DD0"/>
    <w:rsid w:val="0094645A"/>
    <w:rsid w:val="00954855"/>
    <w:rsid w:val="00956040"/>
    <w:rsid w:val="0096727B"/>
    <w:rsid w:val="0097194B"/>
    <w:rsid w:val="00987091"/>
    <w:rsid w:val="009936D7"/>
    <w:rsid w:val="009A5D51"/>
    <w:rsid w:val="009B7826"/>
    <w:rsid w:val="009C3713"/>
    <w:rsid w:val="009C5F8A"/>
    <w:rsid w:val="009D2E62"/>
    <w:rsid w:val="009E0E5A"/>
    <w:rsid w:val="009E3021"/>
    <w:rsid w:val="00A0200F"/>
    <w:rsid w:val="00A20D70"/>
    <w:rsid w:val="00A27813"/>
    <w:rsid w:val="00A4131A"/>
    <w:rsid w:val="00A4313C"/>
    <w:rsid w:val="00A47E3C"/>
    <w:rsid w:val="00A5378D"/>
    <w:rsid w:val="00A701EA"/>
    <w:rsid w:val="00A73A7E"/>
    <w:rsid w:val="00A81611"/>
    <w:rsid w:val="00A8190C"/>
    <w:rsid w:val="00AA0B18"/>
    <w:rsid w:val="00AB3658"/>
    <w:rsid w:val="00AC02E1"/>
    <w:rsid w:val="00AC2164"/>
    <w:rsid w:val="00AD78A2"/>
    <w:rsid w:val="00AE10FC"/>
    <w:rsid w:val="00AE5E3E"/>
    <w:rsid w:val="00AF1772"/>
    <w:rsid w:val="00B144C5"/>
    <w:rsid w:val="00B161F0"/>
    <w:rsid w:val="00B21D3C"/>
    <w:rsid w:val="00B45ACF"/>
    <w:rsid w:val="00B57EB9"/>
    <w:rsid w:val="00B66B24"/>
    <w:rsid w:val="00B76E3A"/>
    <w:rsid w:val="00B82E5A"/>
    <w:rsid w:val="00B93238"/>
    <w:rsid w:val="00BB4B7C"/>
    <w:rsid w:val="00BB5836"/>
    <w:rsid w:val="00BE113D"/>
    <w:rsid w:val="00BE1930"/>
    <w:rsid w:val="00BE7242"/>
    <w:rsid w:val="00BF5C0E"/>
    <w:rsid w:val="00BF747C"/>
    <w:rsid w:val="00C06E7A"/>
    <w:rsid w:val="00C131B5"/>
    <w:rsid w:val="00C25DA7"/>
    <w:rsid w:val="00C31FA8"/>
    <w:rsid w:val="00C40AF8"/>
    <w:rsid w:val="00C41565"/>
    <w:rsid w:val="00C51408"/>
    <w:rsid w:val="00C53F2A"/>
    <w:rsid w:val="00C556C3"/>
    <w:rsid w:val="00C655F5"/>
    <w:rsid w:val="00C92D57"/>
    <w:rsid w:val="00CA2949"/>
    <w:rsid w:val="00CA2B83"/>
    <w:rsid w:val="00CA638D"/>
    <w:rsid w:val="00CA7051"/>
    <w:rsid w:val="00CD2295"/>
    <w:rsid w:val="00CE2563"/>
    <w:rsid w:val="00CE2EC6"/>
    <w:rsid w:val="00CE7E2D"/>
    <w:rsid w:val="00CF3F9D"/>
    <w:rsid w:val="00CF794D"/>
    <w:rsid w:val="00D2083D"/>
    <w:rsid w:val="00D214DB"/>
    <w:rsid w:val="00D24510"/>
    <w:rsid w:val="00D27CE8"/>
    <w:rsid w:val="00D30573"/>
    <w:rsid w:val="00D34737"/>
    <w:rsid w:val="00D369DE"/>
    <w:rsid w:val="00D4040D"/>
    <w:rsid w:val="00D42819"/>
    <w:rsid w:val="00D4784E"/>
    <w:rsid w:val="00D52DBB"/>
    <w:rsid w:val="00D56F65"/>
    <w:rsid w:val="00D60095"/>
    <w:rsid w:val="00D67533"/>
    <w:rsid w:val="00D736BB"/>
    <w:rsid w:val="00D74F1E"/>
    <w:rsid w:val="00D77918"/>
    <w:rsid w:val="00D87126"/>
    <w:rsid w:val="00DA3B2C"/>
    <w:rsid w:val="00DB7D65"/>
    <w:rsid w:val="00DD1BC6"/>
    <w:rsid w:val="00DD241C"/>
    <w:rsid w:val="00DD4F67"/>
    <w:rsid w:val="00DD6168"/>
    <w:rsid w:val="00DE41AC"/>
    <w:rsid w:val="00DF331B"/>
    <w:rsid w:val="00DF7DD4"/>
    <w:rsid w:val="00E01A41"/>
    <w:rsid w:val="00E0753E"/>
    <w:rsid w:val="00E11C59"/>
    <w:rsid w:val="00E1690F"/>
    <w:rsid w:val="00E270D7"/>
    <w:rsid w:val="00E30BA9"/>
    <w:rsid w:val="00E45A61"/>
    <w:rsid w:val="00E63149"/>
    <w:rsid w:val="00E70C82"/>
    <w:rsid w:val="00E70E2E"/>
    <w:rsid w:val="00E7488E"/>
    <w:rsid w:val="00E81500"/>
    <w:rsid w:val="00E924D1"/>
    <w:rsid w:val="00EE3FB0"/>
    <w:rsid w:val="00EF345B"/>
    <w:rsid w:val="00F064EA"/>
    <w:rsid w:val="00F07053"/>
    <w:rsid w:val="00F421F3"/>
    <w:rsid w:val="00F4687F"/>
    <w:rsid w:val="00F56BCA"/>
    <w:rsid w:val="00F653E9"/>
    <w:rsid w:val="00F657A2"/>
    <w:rsid w:val="00F70AE8"/>
    <w:rsid w:val="00F736A3"/>
    <w:rsid w:val="00F916A9"/>
    <w:rsid w:val="00F94C1A"/>
    <w:rsid w:val="00FA2D45"/>
    <w:rsid w:val="00FD00A0"/>
    <w:rsid w:val="00FD1B5D"/>
    <w:rsid w:val="00FD53E4"/>
    <w:rsid w:val="00FE45A8"/>
    <w:rsid w:val="00FF38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04D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21F5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321F5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763F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63F8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63F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63F8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22222222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1111111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33333333.vsdx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A30D705-922C-4EEA-9E18-2311FB6956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7</TotalTime>
  <Pages>7</Pages>
  <Words>831</Words>
  <Characters>4739</Characters>
  <Application>Microsoft Office Word</Application>
  <DocSecurity>0</DocSecurity>
  <Lines>39</Lines>
  <Paragraphs>11</Paragraphs>
  <ScaleCrop>false</ScaleCrop>
  <Company>CQ.BMD</Company>
  <LinksUpToDate>false</LinksUpToDate>
  <CharactersWithSpaces>55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243</cp:revision>
  <dcterms:created xsi:type="dcterms:W3CDTF">2013-08-05T08:15:00Z</dcterms:created>
  <dcterms:modified xsi:type="dcterms:W3CDTF">2013-10-17T12:30:00Z</dcterms:modified>
</cp:coreProperties>
</file>